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Start w:id="1" w:name="_GoBack"/>
      <w:bookmarkEnd w:id="0"/>
      <w:bookmarkEnd w:id="1"/>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4EC85156"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6845CB">
        <w:rPr>
          <w:rFonts w:asciiTheme="majorHAnsi" w:hAnsiTheme="majorHAnsi" w:cs="Arial"/>
          <w:noProof/>
          <w:sz w:val="24"/>
          <w:szCs w:val="24"/>
        </w:rPr>
        <w:t>11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3"/>
        <w:gridCol w:w="3975"/>
      </w:tblGrid>
      <w:tr w:rsidR="008D702D" w14:paraId="49BB019C" w14:textId="77777777" w:rsidTr="008D702D">
        <w:trPr>
          <w:trHeight w:val="291"/>
          <w:jc w:val="center"/>
        </w:trPr>
        <w:tc>
          <w:tcPr>
            <w:tcW w:w="2619" w:type="dxa"/>
            <w:hideMark/>
          </w:tcPr>
          <w:p w14:paraId="425AC48A" w14:textId="77777777" w:rsidR="008D702D" w:rsidRDefault="008D702D">
            <w:pPr>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4F424B"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4F424B"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4F424B"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77777777" w:rsidR="00575EC2" w:rsidRPr="00EA7194" w:rsidRDefault="00575EC2" w:rsidP="00844E23">
            <w:pPr>
              <w:ind w:left="0"/>
              <w:rPr>
                <w:lang w:eastAsia="x-none"/>
              </w:rPr>
            </w:pPr>
            <w:r w:rsidRPr="00EA7194">
              <w:rPr>
                <w:lang w:eastAsia="x-none"/>
              </w:rPr>
              <w:t xml:space="preserve">+31 </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447F2D09" w:rsidR="00430600" w:rsidRDefault="00430600" w:rsidP="00430600">
      <w:pPr>
        <w:pStyle w:val="Bijschrift"/>
      </w:pPr>
      <w:r>
        <w:t xml:space="preserve">Table </w:t>
      </w:r>
      <w:r>
        <w:fldChar w:fldCharType="begin"/>
      </w:r>
      <w:r>
        <w:instrText xml:space="preserve"> SEQ Table \* ARABIC </w:instrText>
      </w:r>
      <w:r>
        <w:fldChar w:fldCharType="separate"/>
      </w:r>
      <w:r w:rsidR="006845CB">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6A7725DC"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6845CB">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72FC6A20"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6845CB">
              <w:rPr>
                <w:noProof/>
                <w:webHidden/>
              </w:rPr>
              <w:t>14</w:t>
            </w:r>
            <w:r w:rsidR="00A65ACC">
              <w:rPr>
                <w:noProof/>
                <w:webHidden/>
              </w:rPr>
              <w:fldChar w:fldCharType="end"/>
            </w:r>
          </w:hyperlink>
        </w:p>
        <w:p w14:paraId="4BD99DFF" w14:textId="4DA98A97"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6845CB">
              <w:rPr>
                <w:noProof/>
                <w:webHidden/>
              </w:rPr>
              <w:t>14</w:t>
            </w:r>
            <w:r w:rsidR="00A65ACC">
              <w:rPr>
                <w:noProof/>
                <w:webHidden/>
              </w:rPr>
              <w:fldChar w:fldCharType="end"/>
            </w:r>
          </w:hyperlink>
        </w:p>
        <w:p w14:paraId="768F1CFF" w14:textId="556B52BE"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6845CB">
              <w:rPr>
                <w:noProof/>
                <w:webHidden/>
              </w:rPr>
              <w:t>14</w:t>
            </w:r>
            <w:r w:rsidR="00A65ACC">
              <w:rPr>
                <w:noProof/>
                <w:webHidden/>
              </w:rPr>
              <w:fldChar w:fldCharType="end"/>
            </w:r>
          </w:hyperlink>
        </w:p>
        <w:p w14:paraId="6B5848E9" w14:textId="1601DDC5"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6845CB">
              <w:rPr>
                <w:noProof/>
                <w:webHidden/>
              </w:rPr>
              <w:t>15</w:t>
            </w:r>
            <w:r w:rsidR="00A65ACC">
              <w:rPr>
                <w:noProof/>
                <w:webHidden/>
              </w:rPr>
              <w:fldChar w:fldCharType="end"/>
            </w:r>
          </w:hyperlink>
        </w:p>
        <w:p w14:paraId="34F2109A" w14:textId="4B4F1114"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6845CB">
              <w:rPr>
                <w:noProof/>
                <w:webHidden/>
              </w:rPr>
              <w:t>16</w:t>
            </w:r>
            <w:r w:rsidR="00A65ACC">
              <w:rPr>
                <w:noProof/>
                <w:webHidden/>
              </w:rPr>
              <w:fldChar w:fldCharType="end"/>
            </w:r>
          </w:hyperlink>
        </w:p>
        <w:p w14:paraId="4573A475" w14:textId="793150E9"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6845CB">
              <w:rPr>
                <w:noProof/>
                <w:webHidden/>
              </w:rPr>
              <w:t>16</w:t>
            </w:r>
            <w:r w:rsidR="00A65ACC">
              <w:rPr>
                <w:noProof/>
                <w:webHidden/>
              </w:rPr>
              <w:fldChar w:fldCharType="end"/>
            </w:r>
          </w:hyperlink>
        </w:p>
        <w:p w14:paraId="00790568" w14:textId="553949AF"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6845CB">
              <w:rPr>
                <w:noProof/>
                <w:webHidden/>
              </w:rPr>
              <w:t>18</w:t>
            </w:r>
            <w:r w:rsidR="00A65ACC">
              <w:rPr>
                <w:noProof/>
                <w:webHidden/>
              </w:rPr>
              <w:fldChar w:fldCharType="end"/>
            </w:r>
          </w:hyperlink>
        </w:p>
        <w:p w14:paraId="3DD125A6" w14:textId="74DCBFB0" w:rsidR="00A65ACC" w:rsidRDefault="004F424B">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6845CB">
              <w:rPr>
                <w:noProof/>
                <w:webHidden/>
              </w:rPr>
              <w:t>18</w:t>
            </w:r>
            <w:r w:rsidR="00A65ACC">
              <w:rPr>
                <w:noProof/>
                <w:webHidden/>
              </w:rPr>
              <w:fldChar w:fldCharType="end"/>
            </w:r>
          </w:hyperlink>
        </w:p>
        <w:p w14:paraId="1B9E13FF" w14:textId="0C28CB80" w:rsidR="00A65ACC" w:rsidRDefault="004F424B">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6845CB">
              <w:rPr>
                <w:noProof/>
                <w:webHidden/>
              </w:rPr>
              <w:t>19</w:t>
            </w:r>
            <w:r w:rsidR="00A65ACC">
              <w:rPr>
                <w:noProof/>
                <w:webHidden/>
              </w:rPr>
              <w:fldChar w:fldCharType="end"/>
            </w:r>
          </w:hyperlink>
        </w:p>
        <w:p w14:paraId="1A71CF8B" w14:textId="516F38D8"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6845CB">
              <w:rPr>
                <w:noProof/>
                <w:webHidden/>
              </w:rPr>
              <w:t>23</w:t>
            </w:r>
            <w:r w:rsidR="00A65ACC">
              <w:rPr>
                <w:noProof/>
                <w:webHidden/>
              </w:rPr>
              <w:fldChar w:fldCharType="end"/>
            </w:r>
          </w:hyperlink>
        </w:p>
        <w:p w14:paraId="1B33B9ED" w14:textId="05729906" w:rsidR="00A65ACC" w:rsidRDefault="004F424B">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6845CB">
              <w:rPr>
                <w:noProof/>
                <w:webHidden/>
              </w:rPr>
              <w:t>23</w:t>
            </w:r>
            <w:r w:rsidR="00A65ACC">
              <w:rPr>
                <w:noProof/>
                <w:webHidden/>
              </w:rPr>
              <w:fldChar w:fldCharType="end"/>
            </w:r>
          </w:hyperlink>
        </w:p>
        <w:p w14:paraId="2A7075F1" w14:textId="7A013420" w:rsidR="00A65ACC" w:rsidRDefault="004F424B">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6845CB">
              <w:rPr>
                <w:noProof/>
                <w:webHidden/>
              </w:rPr>
              <w:t>23</w:t>
            </w:r>
            <w:r w:rsidR="00A65ACC">
              <w:rPr>
                <w:noProof/>
                <w:webHidden/>
              </w:rPr>
              <w:fldChar w:fldCharType="end"/>
            </w:r>
          </w:hyperlink>
        </w:p>
        <w:p w14:paraId="376964E9" w14:textId="0FA243C3" w:rsidR="00A65ACC" w:rsidRDefault="004F424B">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6845CB">
              <w:rPr>
                <w:noProof/>
                <w:webHidden/>
              </w:rPr>
              <w:t>25</w:t>
            </w:r>
            <w:r w:rsidR="00A65ACC">
              <w:rPr>
                <w:noProof/>
                <w:webHidden/>
              </w:rPr>
              <w:fldChar w:fldCharType="end"/>
            </w:r>
          </w:hyperlink>
        </w:p>
        <w:p w14:paraId="6151079F" w14:textId="42F6D80D" w:rsidR="00A65ACC" w:rsidRDefault="004F424B">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6845CB">
              <w:rPr>
                <w:noProof/>
                <w:webHidden/>
              </w:rPr>
              <w:t>26</w:t>
            </w:r>
            <w:r w:rsidR="00A65ACC">
              <w:rPr>
                <w:noProof/>
                <w:webHidden/>
              </w:rPr>
              <w:fldChar w:fldCharType="end"/>
            </w:r>
          </w:hyperlink>
        </w:p>
        <w:p w14:paraId="7C9E5BD0" w14:textId="1D03639D"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6845CB">
              <w:rPr>
                <w:noProof/>
                <w:webHidden/>
              </w:rPr>
              <w:t>27</w:t>
            </w:r>
            <w:r w:rsidR="00A65ACC">
              <w:rPr>
                <w:noProof/>
                <w:webHidden/>
              </w:rPr>
              <w:fldChar w:fldCharType="end"/>
            </w:r>
          </w:hyperlink>
        </w:p>
        <w:p w14:paraId="623540D5" w14:textId="7EF8457D" w:rsidR="00A65ACC" w:rsidRDefault="004F424B">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6845CB">
              <w:rPr>
                <w:noProof/>
                <w:webHidden/>
              </w:rPr>
              <w:t>27</w:t>
            </w:r>
            <w:r w:rsidR="00A65ACC">
              <w:rPr>
                <w:noProof/>
                <w:webHidden/>
              </w:rPr>
              <w:fldChar w:fldCharType="end"/>
            </w:r>
          </w:hyperlink>
        </w:p>
        <w:p w14:paraId="30051867" w14:textId="20DF6522" w:rsidR="00A65ACC" w:rsidRDefault="004F424B">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6845CB">
              <w:rPr>
                <w:noProof/>
                <w:webHidden/>
              </w:rPr>
              <w:t>29</w:t>
            </w:r>
            <w:r w:rsidR="00A65ACC">
              <w:rPr>
                <w:noProof/>
                <w:webHidden/>
              </w:rPr>
              <w:fldChar w:fldCharType="end"/>
            </w:r>
          </w:hyperlink>
        </w:p>
        <w:p w14:paraId="4E85E5E8" w14:textId="305D18EB" w:rsidR="00A65ACC" w:rsidRDefault="004F424B">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6845CB">
              <w:rPr>
                <w:noProof/>
                <w:webHidden/>
              </w:rPr>
              <w:t>30</w:t>
            </w:r>
            <w:r w:rsidR="00A65ACC">
              <w:rPr>
                <w:noProof/>
                <w:webHidden/>
              </w:rPr>
              <w:fldChar w:fldCharType="end"/>
            </w:r>
          </w:hyperlink>
        </w:p>
        <w:p w14:paraId="01D1E1DB" w14:textId="35CD7D3C"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6845CB">
              <w:rPr>
                <w:noProof/>
                <w:webHidden/>
              </w:rPr>
              <w:t>30</w:t>
            </w:r>
            <w:r w:rsidR="00A65ACC">
              <w:rPr>
                <w:noProof/>
                <w:webHidden/>
              </w:rPr>
              <w:fldChar w:fldCharType="end"/>
            </w:r>
          </w:hyperlink>
        </w:p>
        <w:p w14:paraId="6BD2499A" w14:textId="66877FEB"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6845CB">
              <w:rPr>
                <w:noProof/>
                <w:webHidden/>
              </w:rPr>
              <w:t>30</w:t>
            </w:r>
            <w:r w:rsidR="00A65ACC">
              <w:rPr>
                <w:noProof/>
                <w:webHidden/>
              </w:rPr>
              <w:fldChar w:fldCharType="end"/>
            </w:r>
          </w:hyperlink>
        </w:p>
        <w:p w14:paraId="7D5E77E1" w14:textId="6D165529"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6845CB">
              <w:rPr>
                <w:noProof/>
                <w:webHidden/>
              </w:rPr>
              <w:t>31</w:t>
            </w:r>
            <w:r w:rsidR="00A65ACC">
              <w:rPr>
                <w:noProof/>
                <w:webHidden/>
              </w:rPr>
              <w:fldChar w:fldCharType="end"/>
            </w:r>
          </w:hyperlink>
        </w:p>
        <w:p w14:paraId="2C29E8E7" w14:textId="532968BB" w:rsidR="00A65ACC" w:rsidRDefault="004F424B">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6845CB">
              <w:rPr>
                <w:noProof/>
                <w:webHidden/>
              </w:rPr>
              <w:t>33</w:t>
            </w:r>
            <w:r w:rsidR="00A65ACC">
              <w:rPr>
                <w:noProof/>
                <w:webHidden/>
              </w:rPr>
              <w:fldChar w:fldCharType="end"/>
            </w:r>
          </w:hyperlink>
        </w:p>
        <w:p w14:paraId="5ED8AAA0" w14:textId="7F42CA47" w:rsidR="00A65ACC" w:rsidRDefault="004F424B">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6845CB">
              <w:rPr>
                <w:noProof/>
                <w:webHidden/>
              </w:rPr>
              <w:t>49</w:t>
            </w:r>
            <w:r w:rsidR="00A65ACC">
              <w:rPr>
                <w:noProof/>
                <w:webHidden/>
              </w:rPr>
              <w:fldChar w:fldCharType="end"/>
            </w:r>
          </w:hyperlink>
        </w:p>
        <w:p w14:paraId="3916AB9E" w14:textId="67C6FFC6" w:rsidR="00A65ACC" w:rsidRDefault="004F424B">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6845CB">
              <w:rPr>
                <w:noProof/>
                <w:webHidden/>
              </w:rPr>
              <w:t>50</w:t>
            </w:r>
            <w:r w:rsidR="00A65ACC">
              <w:rPr>
                <w:noProof/>
                <w:webHidden/>
              </w:rPr>
              <w:fldChar w:fldCharType="end"/>
            </w:r>
          </w:hyperlink>
        </w:p>
        <w:p w14:paraId="35C2B107" w14:textId="7509039E"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6845CB">
              <w:rPr>
                <w:noProof/>
                <w:webHidden/>
              </w:rPr>
              <w:t>51</w:t>
            </w:r>
            <w:r w:rsidR="00A65ACC">
              <w:rPr>
                <w:noProof/>
                <w:webHidden/>
              </w:rPr>
              <w:fldChar w:fldCharType="end"/>
            </w:r>
          </w:hyperlink>
        </w:p>
        <w:p w14:paraId="090E3136" w14:textId="2E5E5D13"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6845CB">
              <w:rPr>
                <w:noProof/>
                <w:webHidden/>
              </w:rPr>
              <w:t>52</w:t>
            </w:r>
            <w:r w:rsidR="00A65ACC">
              <w:rPr>
                <w:noProof/>
                <w:webHidden/>
              </w:rPr>
              <w:fldChar w:fldCharType="end"/>
            </w:r>
          </w:hyperlink>
        </w:p>
        <w:p w14:paraId="0082AC07" w14:textId="38318EE8" w:rsidR="00A65ACC" w:rsidRDefault="004F424B">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6845CB">
              <w:rPr>
                <w:noProof/>
                <w:webHidden/>
              </w:rPr>
              <w:t>52</w:t>
            </w:r>
            <w:r w:rsidR="00A65ACC">
              <w:rPr>
                <w:noProof/>
                <w:webHidden/>
              </w:rPr>
              <w:fldChar w:fldCharType="end"/>
            </w:r>
          </w:hyperlink>
        </w:p>
        <w:p w14:paraId="300E3FFE" w14:textId="315174CD" w:rsidR="00A65ACC" w:rsidRDefault="004F424B">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6845CB">
              <w:rPr>
                <w:noProof/>
                <w:webHidden/>
              </w:rPr>
              <w:t>52</w:t>
            </w:r>
            <w:r w:rsidR="00A65ACC">
              <w:rPr>
                <w:noProof/>
                <w:webHidden/>
              </w:rPr>
              <w:fldChar w:fldCharType="end"/>
            </w:r>
          </w:hyperlink>
        </w:p>
        <w:p w14:paraId="2DB9B6A3" w14:textId="5628CFA7"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6845CB">
              <w:rPr>
                <w:noProof/>
                <w:webHidden/>
              </w:rPr>
              <w:t>53</w:t>
            </w:r>
            <w:r w:rsidR="00A65ACC">
              <w:rPr>
                <w:noProof/>
                <w:webHidden/>
              </w:rPr>
              <w:fldChar w:fldCharType="end"/>
            </w:r>
          </w:hyperlink>
        </w:p>
        <w:p w14:paraId="48A05582" w14:textId="4EF4B46A"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6845CB">
              <w:rPr>
                <w:noProof/>
                <w:webHidden/>
              </w:rPr>
              <w:t>54</w:t>
            </w:r>
            <w:r w:rsidR="00A65ACC">
              <w:rPr>
                <w:noProof/>
                <w:webHidden/>
              </w:rPr>
              <w:fldChar w:fldCharType="end"/>
            </w:r>
          </w:hyperlink>
        </w:p>
        <w:p w14:paraId="49FD2698" w14:textId="2DE4AC12"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6845CB">
              <w:rPr>
                <w:noProof/>
                <w:webHidden/>
              </w:rPr>
              <w:t>55</w:t>
            </w:r>
            <w:r w:rsidR="00A65ACC">
              <w:rPr>
                <w:noProof/>
                <w:webHidden/>
              </w:rPr>
              <w:fldChar w:fldCharType="end"/>
            </w:r>
          </w:hyperlink>
        </w:p>
        <w:p w14:paraId="0FBE6698" w14:textId="6CD41122"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6845CB">
              <w:rPr>
                <w:noProof/>
                <w:webHidden/>
              </w:rPr>
              <w:t>55</w:t>
            </w:r>
            <w:r w:rsidR="00A65ACC">
              <w:rPr>
                <w:noProof/>
                <w:webHidden/>
              </w:rPr>
              <w:fldChar w:fldCharType="end"/>
            </w:r>
          </w:hyperlink>
        </w:p>
        <w:p w14:paraId="167292BD" w14:textId="5133B744"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6845CB">
              <w:rPr>
                <w:noProof/>
                <w:webHidden/>
              </w:rPr>
              <w:t>56</w:t>
            </w:r>
            <w:r w:rsidR="00A65ACC">
              <w:rPr>
                <w:noProof/>
                <w:webHidden/>
              </w:rPr>
              <w:fldChar w:fldCharType="end"/>
            </w:r>
          </w:hyperlink>
        </w:p>
        <w:p w14:paraId="44741502" w14:textId="56309CFD" w:rsidR="00A65ACC" w:rsidRDefault="004F424B">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6845CB">
              <w:rPr>
                <w:noProof/>
                <w:webHidden/>
              </w:rPr>
              <w:t>56</w:t>
            </w:r>
            <w:r w:rsidR="00A65ACC">
              <w:rPr>
                <w:noProof/>
                <w:webHidden/>
              </w:rPr>
              <w:fldChar w:fldCharType="end"/>
            </w:r>
          </w:hyperlink>
        </w:p>
        <w:p w14:paraId="3456B7FB" w14:textId="77DD5630" w:rsidR="00A65ACC" w:rsidRDefault="004F424B">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6845CB">
              <w:rPr>
                <w:noProof/>
                <w:webHidden/>
              </w:rPr>
              <w:t>56</w:t>
            </w:r>
            <w:r w:rsidR="00A65ACC">
              <w:rPr>
                <w:noProof/>
                <w:webHidden/>
              </w:rPr>
              <w:fldChar w:fldCharType="end"/>
            </w:r>
          </w:hyperlink>
        </w:p>
        <w:p w14:paraId="7DDCF23E" w14:textId="1EABE80D"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6845CB">
              <w:rPr>
                <w:noProof/>
                <w:webHidden/>
              </w:rPr>
              <w:t>58</w:t>
            </w:r>
            <w:r w:rsidR="00A65ACC">
              <w:rPr>
                <w:noProof/>
                <w:webHidden/>
              </w:rPr>
              <w:fldChar w:fldCharType="end"/>
            </w:r>
          </w:hyperlink>
        </w:p>
        <w:p w14:paraId="20464177" w14:textId="354E808D" w:rsidR="00A65ACC" w:rsidRDefault="004F424B">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6845CB">
              <w:rPr>
                <w:noProof/>
                <w:webHidden/>
              </w:rPr>
              <w:t>58</w:t>
            </w:r>
            <w:r w:rsidR="00A65ACC">
              <w:rPr>
                <w:noProof/>
                <w:webHidden/>
              </w:rPr>
              <w:fldChar w:fldCharType="end"/>
            </w:r>
          </w:hyperlink>
        </w:p>
        <w:p w14:paraId="424A3F55" w14:textId="519DBD0B" w:rsidR="00A65ACC" w:rsidRDefault="004F424B">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6845CB">
              <w:rPr>
                <w:noProof/>
                <w:webHidden/>
              </w:rPr>
              <w:t>59</w:t>
            </w:r>
            <w:r w:rsidR="00A65ACC">
              <w:rPr>
                <w:noProof/>
                <w:webHidden/>
              </w:rPr>
              <w:fldChar w:fldCharType="end"/>
            </w:r>
          </w:hyperlink>
        </w:p>
        <w:p w14:paraId="356C7633" w14:textId="238501B7" w:rsidR="00A65ACC" w:rsidRDefault="004F424B">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6845CB">
              <w:rPr>
                <w:noProof/>
                <w:webHidden/>
              </w:rPr>
              <w:t>61</w:t>
            </w:r>
            <w:r w:rsidR="00A65ACC">
              <w:rPr>
                <w:noProof/>
                <w:webHidden/>
              </w:rPr>
              <w:fldChar w:fldCharType="end"/>
            </w:r>
          </w:hyperlink>
        </w:p>
        <w:p w14:paraId="1CFF3F99" w14:textId="46E4B6FD" w:rsidR="00A65ACC" w:rsidRDefault="004F424B">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6845CB">
              <w:rPr>
                <w:noProof/>
                <w:webHidden/>
              </w:rPr>
              <w:t>61</w:t>
            </w:r>
            <w:r w:rsidR="00A65ACC">
              <w:rPr>
                <w:noProof/>
                <w:webHidden/>
              </w:rPr>
              <w:fldChar w:fldCharType="end"/>
            </w:r>
          </w:hyperlink>
        </w:p>
        <w:p w14:paraId="0737857C" w14:textId="520A851B" w:rsidR="00A65ACC" w:rsidRDefault="004F424B">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6845CB">
              <w:rPr>
                <w:noProof/>
                <w:webHidden/>
              </w:rPr>
              <w:t>64</w:t>
            </w:r>
            <w:r w:rsidR="00A65ACC">
              <w:rPr>
                <w:noProof/>
                <w:webHidden/>
              </w:rPr>
              <w:fldChar w:fldCharType="end"/>
            </w:r>
          </w:hyperlink>
        </w:p>
        <w:p w14:paraId="7808A2A9" w14:textId="5AD73A31"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6845CB">
              <w:rPr>
                <w:noProof/>
                <w:webHidden/>
              </w:rPr>
              <w:t>68</w:t>
            </w:r>
            <w:r w:rsidR="00A65ACC">
              <w:rPr>
                <w:noProof/>
                <w:webHidden/>
              </w:rPr>
              <w:fldChar w:fldCharType="end"/>
            </w:r>
          </w:hyperlink>
        </w:p>
        <w:p w14:paraId="7E552B92" w14:textId="724D1CB1"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6845CB">
              <w:rPr>
                <w:noProof/>
                <w:webHidden/>
              </w:rPr>
              <w:t>68</w:t>
            </w:r>
            <w:r w:rsidR="00A65ACC">
              <w:rPr>
                <w:noProof/>
                <w:webHidden/>
              </w:rPr>
              <w:fldChar w:fldCharType="end"/>
            </w:r>
          </w:hyperlink>
        </w:p>
        <w:p w14:paraId="24757BBF" w14:textId="654F1F5A"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6845CB">
              <w:rPr>
                <w:noProof/>
                <w:webHidden/>
              </w:rPr>
              <w:t>69</w:t>
            </w:r>
            <w:r w:rsidR="00A65ACC">
              <w:rPr>
                <w:noProof/>
                <w:webHidden/>
              </w:rPr>
              <w:fldChar w:fldCharType="end"/>
            </w:r>
          </w:hyperlink>
        </w:p>
        <w:p w14:paraId="4A192408" w14:textId="74DD32E4" w:rsidR="00A65ACC" w:rsidRDefault="004F424B">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6845CB">
              <w:rPr>
                <w:noProof/>
                <w:webHidden/>
              </w:rPr>
              <w:t>69</w:t>
            </w:r>
            <w:r w:rsidR="00A65ACC">
              <w:rPr>
                <w:noProof/>
                <w:webHidden/>
              </w:rPr>
              <w:fldChar w:fldCharType="end"/>
            </w:r>
          </w:hyperlink>
        </w:p>
        <w:p w14:paraId="418811FC" w14:textId="59C6FE9D"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6845CB">
              <w:rPr>
                <w:noProof/>
                <w:webHidden/>
              </w:rPr>
              <w:t>75</w:t>
            </w:r>
            <w:r w:rsidR="00A65ACC">
              <w:rPr>
                <w:noProof/>
                <w:webHidden/>
              </w:rPr>
              <w:fldChar w:fldCharType="end"/>
            </w:r>
          </w:hyperlink>
        </w:p>
        <w:p w14:paraId="1C26CA8A" w14:textId="48F533B1"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6845CB">
              <w:rPr>
                <w:noProof/>
                <w:webHidden/>
              </w:rPr>
              <w:t>77</w:t>
            </w:r>
            <w:r w:rsidR="00A65ACC">
              <w:rPr>
                <w:noProof/>
                <w:webHidden/>
              </w:rPr>
              <w:fldChar w:fldCharType="end"/>
            </w:r>
          </w:hyperlink>
        </w:p>
        <w:p w14:paraId="1734C961" w14:textId="2A849C01"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6845CB">
              <w:rPr>
                <w:noProof/>
                <w:webHidden/>
              </w:rPr>
              <w:t>78</w:t>
            </w:r>
            <w:r w:rsidR="00A65ACC">
              <w:rPr>
                <w:noProof/>
                <w:webHidden/>
              </w:rPr>
              <w:fldChar w:fldCharType="end"/>
            </w:r>
          </w:hyperlink>
        </w:p>
        <w:p w14:paraId="5F1E5F62" w14:textId="08EA5D26"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6845CB">
              <w:rPr>
                <w:noProof/>
                <w:webHidden/>
              </w:rPr>
              <w:t>79</w:t>
            </w:r>
            <w:r w:rsidR="00A65ACC">
              <w:rPr>
                <w:noProof/>
                <w:webHidden/>
              </w:rPr>
              <w:fldChar w:fldCharType="end"/>
            </w:r>
          </w:hyperlink>
        </w:p>
        <w:p w14:paraId="2B3E27F1" w14:textId="159E4FC3"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6845CB">
              <w:rPr>
                <w:noProof/>
                <w:webHidden/>
              </w:rPr>
              <w:t>79</w:t>
            </w:r>
            <w:r w:rsidR="00A65ACC">
              <w:rPr>
                <w:noProof/>
                <w:webHidden/>
              </w:rPr>
              <w:fldChar w:fldCharType="end"/>
            </w:r>
          </w:hyperlink>
        </w:p>
        <w:p w14:paraId="0A8F0D43" w14:textId="7E87663F" w:rsidR="00A65ACC" w:rsidRDefault="004F424B">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6845CB">
              <w:rPr>
                <w:noProof/>
                <w:webHidden/>
              </w:rPr>
              <w:t>80</w:t>
            </w:r>
            <w:r w:rsidR="00A65ACC">
              <w:rPr>
                <w:noProof/>
                <w:webHidden/>
              </w:rPr>
              <w:fldChar w:fldCharType="end"/>
            </w:r>
          </w:hyperlink>
        </w:p>
        <w:p w14:paraId="2CFC8C79" w14:textId="308BDC3D" w:rsidR="00A65ACC" w:rsidRDefault="004F424B">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6845CB">
              <w:rPr>
                <w:noProof/>
                <w:webHidden/>
              </w:rPr>
              <w:t>82</w:t>
            </w:r>
            <w:r w:rsidR="00A65ACC">
              <w:rPr>
                <w:noProof/>
                <w:webHidden/>
              </w:rPr>
              <w:fldChar w:fldCharType="end"/>
            </w:r>
          </w:hyperlink>
        </w:p>
        <w:p w14:paraId="6FA5BC38" w14:textId="39D169F9" w:rsidR="00A65ACC" w:rsidRDefault="004F424B">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6845CB">
              <w:rPr>
                <w:noProof/>
                <w:webHidden/>
              </w:rPr>
              <w:t>85</w:t>
            </w:r>
            <w:r w:rsidR="00A65ACC">
              <w:rPr>
                <w:noProof/>
                <w:webHidden/>
              </w:rPr>
              <w:fldChar w:fldCharType="end"/>
            </w:r>
          </w:hyperlink>
        </w:p>
        <w:p w14:paraId="4432AE60" w14:textId="45195846" w:rsidR="00A65ACC" w:rsidRDefault="004F424B">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6845CB">
              <w:rPr>
                <w:noProof/>
                <w:webHidden/>
              </w:rPr>
              <w:t>85</w:t>
            </w:r>
            <w:r w:rsidR="00A65ACC">
              <w:rPr>
                <w:noProof/>
                <w:webHidden/>
              </w:rPr>
              <w:fldChar w:fldCharType="end"/>
            </w:r>
          </w:hyperlink>
        </w:p>
        <w:p w14:paraId="6758606E" w14:textId="05B37A43" w:rsidR="00A65ACC" w:rsidRDefault="004F424B">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6845CB">
              <w:rPr>
                <w:noProof/>
                <w:webHidden/>
              </w:rPr>
              <w:t>85</w:t>
            </w:r>
            <w:r w:rsidR="00A65ACC">
              <w:rPr>
                <w:noProof/>
                <w:webHidden/>
              </w:rPr>
              <w:fldChar w:fldCharType="end"/>
            </w:r>
          </w:hyperlink>
        </w:p>
        <w:p w14:paraId="447847B5" w14:textId="55737FD6" w:rsidR="00A65ACC" w:rsidRDefault="004F424B">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6845CB">
              <w:rPr>
                <w:noProof/>
                <w:webHidden/>
              </w:rPr>
              <w:t>86</w:t>
            </w:r>
            <w:r w:rsidR="00A65ACC">
              <w:rPr>
                <w:noProof/>
                <w:webHidden/>
              </w:rPr>
              <w:fldChar w:fldCharType="end"/>
            </w:r>
          </w:hyperlink>
        </w:p>
        <w:p w14:paraId="5563CC3C" w14:textId="4340F65F" w:rsidR="00A65ACC" w:rsidRDefault="004F424B">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6845CB">
              <w:rPr>
                <w:noProof/>
                <w:webHidden/>
              </w:rPr>
              <w:t>86</w:t>
            </w:r>
            <w:r w:rsidR="00A65ACC">
              <w:rPr>
                <w:noProof/>
                <w:webHidden/>
              </w:rPr>
              <w:fldChar w:fldCharType="end"/>
            </w:r>
          </w:hyperlink>
        </w:p>
        <w:p w14:paraId="709EFFB2" w14:textId="43D21507" w:rsidR="00A65ACC" w:rsidRDefault="004F424B">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6845CB">
              <w:rPr>
                <w:noProof/>
                <w:webHidden/>
              </w:rPr>
              <w:t>87</w:t>
            </w:r>
            <w:r w:rsidR="00A65ACC">
              <w:rPr>
                <w:noProof/>
                <w:webHidden/>
              </w:rPr>
              <w:fldChar w:fldCharType="end"/>
            </w:r>
          </w:hyperlink>
        </w:p>
        <w:p w14:paraId="1EC45111" w14:textId="0277DB05" w:rsidR="00A65ACC" w:rsidRDefault="004F424B">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6845CB">
              <w:rPr>
                <w:noProof/>
                <w:webHidden/>
              </w:rPr>
              <w:t>87</w:t>
            </w:r>
            <w:r w:rsidR="00A65ACC">
              <w:rPr>
                <w:noProof/>
                <w:webHidden/>
              </w:rPr>
              <w:fldChar w:fldCharType="end"/>
            </w:r>
          </w:hyperlink>
        </w:p>
        <w:p w14:paraId="6C66C753" w14:textId="412FB967" w:rsidR="00A65ACC" w:rsidRDefault="004F424B">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6845CB">
              <w:rPr>
                <w:noProof/>
                <w:webHidden/>
              </w:rPr>
              <w:t>88</w:t>
            </w:r>
            <w:r w:rsidR="00A65ACC">
              <w:rPr>
                <w:noProof/>
                <w:webHidden/>
              </w:rPr>
              <w:fldChar w:fldCharType="end"/>
            </w:r>
          </w:hyperlink>
        </w:p>
        <w:p w14:paraId="3DF9A64D" w14:textId="1682EFB2" w:rsidR="00A65ACC" w:rsidRDefault="004F424B">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6845CB">
              <w:rPr>
                <w:noProof/>
                <w:webHidden/>
              </w:rPr>
              <w:t>88</w:t>
            </w:r>
            <w:r w:rsidR="00A65ACC">
              <w:rPr>
                <w:noProof/>
                <w:webHidden/>
              </w:rPr>
              <w:fldChar w:fldCharType="end"/>
            </w:r>
          </w:hyperlink>
        </w:p>
        <w:p w14:paraId="2D6DA839" w14:textId="7C8CB375" w:rsidR="00A65ACC" w:rsidRDefault="004F424B">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6845CB">
              <w:rPr>
                <w:noProof/>
                <w:webHidden/>
              </w:rPr>
              <w:t>89</w:t>
            </w:r>
            <w:r w:rsidR="00A65ACC">
              <w:rPr>
                <w:noProof/>
                <w:webHidden/>
              </w:rPr>
              <w:fldChar w:fldCharType="end"/>
            </w:r>
          </w:hyperlink>
        </w:p>
        <w:p w14:paraId="62DB5AC9" w14:textId="3442CD9C" w:rsidR="00A65ACC" w:rsidRDefault="004F424B">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6845CB">
              <w:rPr>
                <w:noProof/>
                <w:webHidden/>
              </w:rPr>
              <w:t>90</w:t>
            </w:r>
            <w:r w:rsidR="00A65ACC">
              <w:rPr>
                <w:noProof/>
                <w:webHidden/>
              </w:rPr>
              <w:fldChar w:fldCharType="end"/>
            </w:r>
          </w:hyperlink>
        </w:p>
        <w:p w14:paraId="1436C72F" w14:textId="227B33BE" w:rsidR="00A65ACC" w:rsidRDefault="004F424B">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6845CB">
              <w:rPr>
                <w:noProof/>
                <w:webHidden/>
              </w:rPr>
              <w:t>90</w:t>
            </w:r>
            <w:r w:rsidR="00A65ACC">
              <w:rPr>
                <w:noProof/>
                <w:webHidden/>
              </w:rPr>
              <w:fldChar w:fldCharType="end"/>
            </w:r>
          </w:hyperlink>
        </w:p>
        <w:p w14:paraId="14841AB6" w14:textId="2ADC7438" w:rsidR="00A65ACC" w:rsidRDefault="004F424B">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6845CB">
              <w:rPr>
                <w:noProof/>
                <w:webHidden/>
              </w:rPr>
              <w:t>91</w:t>
            </w:r>
            <w:r w:rsidR="00A65ACC">
              <w:rPr>
                <w:noProof/>
                <w:webHidden/>
              </w:rPr>
              <w:fldChar w:fldCharType="end"/>
            </w:r>
          </w:hyperlink>
        </w:p>
        <w:p w14:paraId="2B017A48" w14:textId="0AC398E4" w:rsidR="00A65ACC" w:rsidRDefault="004F424B">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6845CB">
              <w:rPr>
                <w:noProof/>
                <w:webHidden/>
              </w:rPr>
              <w:t>92</w:t>
            </w:r>
            <w:r w:rsidR="00A65ACC">
              <w:rPr>
                <w:noProof/>
                <w:webHidden/>
              </w:rPr>
              <w:fldChar w:fldCharType="end"/>
            </w:r>
          </w:hyperlink>
        </w:p>
        <w:p w14:paraId="72BCDE8A" w14:textId="34DD28FD" w:rsidR="00A65ACC" w:rsidRDefault="004F424B">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6845CB">
              <w:rPr>
                <w:noProof/>
                <w:webHidden/>
              </w:rPr>
              <w:t>92</w:t>
            </w:r>
            <w:r w:rsidR="00A65ACC">
              <w:rPr>
                <w:noProof/>
                <w:webHidden/>
              </w:rPr>
              <w:fldChar w:fldCharType="end"/>
            </w:r>
          </w:hyperlink>
        </w:p>
        <w:p w14:paraId="52B251C9" w14:textId="24F55F38" w:rsidR="00A65ACC" w:rsidRDefault="004F424B">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6845CB">
              <w:rPr>
                <w:noProof/>
                <w:webHidden/>
              </w:rPr>
              <w:t>93</w:t>
            </w:r>
            <w:r w:rsidR="00A65ACC">
              <w:rPr>
                <w:noProof/>
                <w:webHidden/>
              </w:rPr>
              <w:fldChar w:fldCharType="end"/>
            </w:r>
          </w:hyperlink>
        </w:p>
        <w:p w14:paraId="1DF87D63" w14:textId="21B96890" w:rsidR="00A65ACC" w:rsidRDefault="004F424B">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6845CB">
              <w:rPr>
                <w:noProof/>
                <w:webHidden/>
              </w:rPr>
              <w:t>94</w:t>
            </w:r>
            <w:r w:rsidR="00A65ACC">
              <w:rPr>
                <w:noProof/>
                <w:webHidden/>
              </w:rPr>
              <w:fldChar w:fldCharType="end"/>
            </w:r>
          </w:hyperlink>
        </w:p>
        <w:p w14:paraId="60EF11FC" w14:textId="068B501F" w:rsidR="00A65ACC" w:rsidRDefault="004F424B">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6845CB">
              <w:rPr>
                <w:noProof/>
                <w:webHidden/>
              </w:rPr>
              <w:t>94</w:t>
            </w:r>
            <w:r w:rsidR="00A65ACC">
              <w:rPr>
                <w:noProof/>
                <w:webHidden/>
              </w:rPr>
              <w:fldChar w:fldCharType="end"/>
            </w:r>
          </w:hyperlink>
        </w:p>
        <w:p w14:paraId="4E91D447" w14:textId="302EB563" w:rsidR="00A65ACC" w:rsidRDefault="004F424B">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6845CB">
              <w:rPr>
                <w:noProof/>
                <w:webHidden/>
              </w:rPr>
              <w:t>95</w:t>
            </w:r>
            <w:r w:rsidR="00A65ACC">
              <w:rPr>
                <w:noProof/>
                <w:webHidden/>
              </w:rPr>
              <w:fldChar w:fldCharType="end"/>
            </w:r>
          </w:hyperlink>
        </w:p>
        <w:p w14:paraId="4B897891" w14:textId="68AD0119" w:rsidR="00A65ACC" w:rsidRDefault="004F424B">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6845CB">
              <w:rPr>
                <w:noProof/>
                <w:webHidden/>
              </w:rPr>
              <w:t>96</w:t>
            </w:r>
            <w:r w:rsidR="00A65ACC">
              <w:rPr>
                <w:noProof/>
                <w:webHidden/>
              </w:rPr>
              <w:fldChar w:fldCharType="end"/>
            </w:r>
          </w:hyperlink>
        </w:p>
        <w:p w14:paraId="73E3252B" w14:textId="0FB06C88" w:rsidR="00A65ACC" w:rsidRDefault="004F424B">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6845CB">
              <w:rPr>
                <w:noProof/>
                <w:webHidden/>
              </w:rPr>
              <w:t>96</w:t>
            </w:r>
            <w:r w:rsidR="00A65ACC">
              <w:rPr>
                <w:noProof/>
                <w:webHidden/>
              </w:rPr>
              <w:fldChar w:fldCharType="end"/>
            </w:r>
          </w:hyperlink>
        </w:p>
        <w:p w14:paraId="6C15E24C" w14:textId="0312CF4C" w:rsidR="00A65ACC" w:rsidRDefault="004F424B">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6845CB">
              <w:rPr>
                <w:noProof/>
                <w:webHidden/>
              </w:rPr>
              <w:t>97</w:t>
            </w:r>
            <w:r w:rsidR="00A65ACC">
              <w:rPr>
                <w:noProof/>
                <w:webHidden/>
              </w:rPr>
              <w:fldChar w:fldCharType="end"/>
            </w:r>
          </w:hyperlink>
        </w:p>
        <w:p w14:paraId="1E976B3B" w14:textId="4325876D" w:rsidR="00A65ACC" w:rsidRDefault="004F424B">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6845CB">
              <w:rPr>
                <w:noProof/>
                <w:webHidden/>
              </w:rPr>
              <w:t>99</w:t>
            </w:r>
            <w:r w:rsidR="00A65ACC">
              <w:rPr>
                <w:noProof/>
                <w:webHidden/>
              </w:rPr>
              <w:fldChar w:fldCharType="end"/>
            </w:r>
          </w:hyperlink>
        </w:p>
        <w:p w14:paraId="31F98662" w14:textId="70042E25" w:rsidR="00A65ACC" w:rsidRDefault="004F424B">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6845CB">
              <w:rPr>
                <w:noProof/>
                <w:webHidden/>
              </w:rPr>
              <w:t>100</w:t>
            </w:r>
            <w:r w:rsidR="00A65ACC">
              <w:rPr>
                <w:noProof/>
                <w:webHidden/>
              </w:rPr>
              <w:fldChar w:fldCharType="end"/>
            </w:r>
          </w:hyperlink>
        </w:p>
        <w:p w14:paraId="4CA5302C" w14:textId="0D6041A7" w:rsidR="00A65ACC" w:rsidRDefault="004F424B">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6845CB">
              <w:rPr>
                <w:noProof/>
                <w:webHidden/>
              </w:rPr>
              <w:t>100</w:t>
            </w:r>
            <w:r w:rsidR="00A65ACC">
              <w:rPr>
                <w:noProof/>
                <w:webHidden/>
              </w:rPr>
              <w:fldChar w:fldCharType="end"/>
            </w:r>
          </w:hyperlink>
        </w:p>
        <w:p w14:paraId="7835E844" w14:textId="23825AA1" w:rsidR="00A65ACC" w:rsidRDefault="004F424B">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6845CB">
              <w:rPr>
                <w:noProof/>
                <w:webHidden/>
              </w:rPr>
              <w:t>105</w:t>
            </w:r>
            <w:r w:rsidR="00A65ACC">
              <w:rPr>
                <w:noProof/>
                <w:webHidden/>
              </w:rPr>
              <w:fldChar w:fldCharType="end"/>
            </w:r>
          </w:hyperlink>
        </w:p>
        <w:p w14:paraId="471C6234" w14:textId="3589458E" w:rsidR="00A65ACC" w:rsidRDefault="004F424B">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6845CB">
              <w:rPr>
                <w:noProof/>
                <w:webHidden/>
              </w:rPr>
              <w:t>106</w:t>
            </w:r>
            <w:r w:rsidR="00A65ACC">
              <w:rPr>
                <w:noProof/>
                <w:webHidden/>
              </w:rPr>
              <w:fldChar w:fldCharType="end"/>
            </w:r>
          </w:hyperlink>
        </w:p>
        <w:p w14:paraId="26F03524" w14:textId="616C64ED" w:rsidR="00A65ACC" w:rsidRDefault="004F424B">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6845CB">
              <w:rPr>
                <w:noProof/>
                <w:webHidden/>
              </w:rPr>
              <w:t>107</w:t>
            </w:r>
            <w:r w:rsidR="00A65ACC">
              <w:rPr>
                <w:noProof/>
                <w:webHidden/>
              </w:rPr>
              <w:fldChar w:fldCharType="end"/>
            </w:r>
          </w:hyperlink>
        </w:p>
        <w:p w14:paraId="68336E28" w14:textId="4B5680A6" w:rsidR="00A65ACC" w:rsidRDefault="004F424B">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6845CB">
              <w:rPr>
                <w:noProof/>
                <w:webHidden/>
              </w:rPr>
              <w:t>107</w:t>
            </w:r>
            <w:r w:rsidR="00A65ACC">
              <w:rPr>
                <w:noProof/>
                <w:webHidden/>
              </w:rPr>
              <w:fldChar w:fldCharType="end"/>
            </w:r>
          </w:hyperlink>
        </w:p>
        <w:p w14:paraId="1815EAB2" w14:textId="16EF968B" w:rsidR="00A65ACC" w:rsidRDefault="004F424B">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6845CB">
              <w:rPr>
                <w:noProof/>
                <w:webHidden/>
              </w:rPr>
              <w:t>107</w:t>
            </w:r>
            <w:r w:rsidR="00A65ACC">
              <w:rPr>
                <w:noProof/>
                <w:webHidden/>
              </w:rPr>
              <w:fldChar w:fldCharType="end"/>
            </w:r>
          </w:hyperlink>
        </w:p>
        <w:p w14:paraId="1BD9734D" w14:textId="4197CCD9" w:rsidR="00A65ACC" w:rsidRDefault="004F424B">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6845CB">
              <w:rPr>
                <w:noProof/>
                <w:webHidden/>
              </w:rPr>
              <w:t>107</w:t>
            </w:r>
            <w:r w:rsidR="00A65ACC">
              <w:rPr>
                <w:noProof/>
                <w:webHidden/>
              </w:rPr>
              <w:fldChar w:fldCharType="end"/>
            </w:r>
          </w:hyperlink>
        </w:p>
        <w:p w14:paraId="00291323" w14:textId="7D7AA8F1" w:rsidR="00A65ACC" w:rsidRDefault="004F424B">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6845CB">
              <w:rPr>
                <w:noProof/>
                <w:webHidden/>
              </w:rPr>
              <w:t>107</w:t>
            </w:r>
            <w:r w:rsidR="00A65ACC">
              <w:rPr>
                <w:noProof/>
                <w:webHidden/>
              </w:rPr>
              <w:fldChar w:fldCharType="end"/>
            </w:r>
          </w:hyperlink>
        </w:p>
        <w:p w14:paraId="42CFE81A" w14:textId="331ADE0C" w:rsidR="00A65ACC" w:rsidRDefault="004F424B">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6845CB">
              <w:rPr>
                <w:noProof/>
                <w:webHidden/>
              </w:rPr>
              <w:t>108</w:t>
            </w:r>
            <w:r w:rsidR="00A65ACC">
              <w:rPr>
                <w:noProof/>
                <w:webHidden/>
              </w:rPr>
              <w:fldChar w:fldCharType="end"/>
            </w:r>
          </w:hyperlink>
        </w:p>
        <w:p w14:paraId="3D0804BD" w14:textId="3536E49F" w:rsidR="00A65ACC" w:rsidRDefault="004F424B">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6845CB">
              <w:rPr>
                <w:noProof/>
                <w:webHidden/>
              </w:rPr>
              <w:t>108</w:t>
            </w:r>
            <w:r w:rsidR="00A65ACC">
              <w:rPr>
                <w:noProof/>
                <w:webHidden/>
              </w:rPr>
              <w:fldChar w:fldCharType="end"/>
            </w:r>
          </w:hyperlink>
        </w:p>
        <w:p w14:paraId="77AA9FF9" w14:textId="51E575E3" w:rsidR="00A65ACC" w:rsidRDefault="004F424B">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6845CB">
              <w:rPr>
                <w:noProof/>
                <w:webHidden/>
              </w:rPr>
              <w:t>108</w:t>
            </w:r>
            <w:r w:rsidR="00A65ACC">
              <w:rPr>
                <w:noProof/>
                <w:webHidden/>
              </w:rPr>
              <w:fldChar w:fldCharType="end"/>
            </w:r>
          </w:hyperlink>
        </w:p>
        <w:p w14:paraId="67C80113" w14:textId="6F946565" w:rsidR="00A65ACC" w:rsidRDefault="004F424B">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6845CB">
              <w:rPr>
                <w:noProof/>
                <w:webHidden/>
              </w:rPr>
              <w:t>112</w:t>
            </w:r>
            <w:r w:rsidR="00A65ACC">
              <w:rPr>
                <w:noProof/>
                <w:webHidden/>
              </w:rPr>
              <w:fldChar w:fldCharType="end"/>
            </w:r>
          </w:hyperlink>
        </w:p>
        <w:p w14:paraId="7EDE2C36" w14:textId="2293F777" w:rsidR="00A65ACC" w:rsidRDefault="004F424B">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6845CB">
              <w:rPr>
                <w:noProof/>
                <w:webHidden/>
              </w:rPr>
              <w:t>113</w:t>
            </w:r>
            <w:r w:rsidR="00A65ACC">
              <w:rPr>
                <w:noProof/>
                <w:webHidden/>
              </w:rPr>
              <w:fldChar w:fldCharType="end"/>
            </w:r>
          </w:hyperlink>
        </w:p>
        <w:p w14:paraId="2C530C8E" w14:textId="29DD6997" w:rsidR="00A65ACC" w:rsidRDefault="004F424B">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6845CB">
              <w:rPr>
                <w:noProof/>
                <w:webHidden/>
              </w:rPr>
              <w:t>114</w:t>
            </w:r>
            <w:r w:rsidR="00A65ACC">
              <w:rPr>
                <w:noProof/>
                <w:webHidden/>
              </w:rPr>
              <w:fldChar w:fldCharType="end"/>
            </w:r>
          </w:hyperlink>
        </w:p>
        <w:p w14:paraId="09155DA9" w14:textId="6741244F" w:rsidR="00A65ACC" w:rsidRDefault="004F424B">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6845CB">
              <w:rPr>
                <w:noProof/>
                <w:webHidden/>
              </w:rPr>
              <w:t>114</w:t>
            </w:r>
            <w:r w:rsidR="00A65ACC">
              <w:rPr>
                <w:noProof/>
                <w:webHidden/>
              </w:rPr>
              <w:fldChar w:fldCharType="end"/>
            </w:r>
          </w:hyperlink>
        </w:p>
        <w:p w14:paraId="13B6C71B" w14:textId="2596356A" w:rsidR="00A65ACC" w:rsidRDefault="004F424B">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6845CB">
              <w:rPr>
                <w:noProof/>
                <w:webHidden/>
              </w:rPr>
              <w:t>116</w:t>
            </w:r>
            <w:r w:rsidR="00A65ACC">
              <w:rPr>
                <w:noProof/>
                <w:webHidden/>
              </w:rPr>
              <w:fldChar w:fldCharType="end"/>
            </w:r>
          </w:hyperlink>
        </w:p>
        <w:p w14:paraId="66011ED0" w14:textId="2A0A81F2" w:rsidR="00A65ACC" w:rsidRDefault="004F424B">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6845CB">
              <w:rPr>
                <w:noProof/>
                <w:webHidden/>
              </w:rPr>
              <w:t>117</w:t>
            </w:r>
            <w:r w:rsidR="00A65ACC">
              <w:rPr>
                <w:noProof/>
                <w:webHidden/>
              </w:rPr>
              <w:fldChar w:fldCharType="end"/>
            </w:r>
          </w:hyperlink>
        </w:p>
        <w:p w14:paraId="540800C1" w14:textId="4924ABC7" w:rsidR="00A65ACC" w:rsidRDefault="004F424B">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6845CB">
              <w:rPr>
                <w:noProof/>
                <w:webHidden/>
              </w:rPr>
              <w:t>120</w:t>
            </w:r>
            <w:r w:rsidR="00A65ACC">
              <w:rPr>
                <w:noProof/>
                <w:webHidden/>
              </w:rPr>
              <w:fldChar w:fldCharType="end"/>
            </w:r>
          </w:hyperlink>
        </w:p>
        <w:p w14:paraId="5211DB3B" w14:textId="622F7F86" w:rsidR="00A65ACC" w:rsidRDefault="004F424B">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12144E96" w14:textId="46613FFC" w:rsidR="00A65ACC" w:rsidRDefault="004F424B">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30179667" w14:textId="0C6581C4" w:rsidR="00A65ACC" w:rsidRDefault="004F424B">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13F1B2F4" w14:textId="213ECC94" w:rsidR="00A65ACC" w:rsidRDefault="004F424B">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3A6B03B2" w14:textId="5014B98E" w:rsidR="00A65ACC" w:rsidRDefault="004F424B">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3679A153" w14:textId="3D1ADB86" w:rsidR="00A65ACC" w:rsidRDefault="004F424B">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732EC8F0" w14:textId="0D1EBE42" w:rsidR="00A65ACC" w:rsidRDefault="004F424B">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64DF8C95" w14:textId="0E909808" w:rsidR="00A65ACC" w:rsidRDefault="004F424B">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6845CB">
              <w:rPr>
                <w:noProof/>
                <w:webHidden/>
              </w:rPr>
              <w:t>121</w:t>
            </w:r>
            <w:r w:rsidR="00A65ACC">
              <w:rPr>
                <w:noProof/>
                <w:webHidden/>
              </w:rPr>
              <w:fldChar w:fldCharType="end"/>
            </w:r>
          </w:hyperlink>
        </w:p>
        <w:p w14:paraId="6F211175" w14:textId="1722663E" w:rsidR="00A65ACC" w:rsidRDefault="004F424B">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6845CB">
              <w:rPr>
                <w:noProof/>
                <w:webHidden/>
              </w:rPr>
              <w:t>122</w:t>
            </w:r>
            <w:r w:rsidR="00A65ACC">
              <w:rPr>
                <w:noProof/>
                <w:webHidden/>
              </w:rPr>
              <w:fldChar w:fldCharType="end"/>
            </w:r>
          </w:hyperlink>
        </w:p>
        <w:p w14:paraId="62A7B3D5" w14:textId="5FCBE522" w:rsidR="00A65ACC" w:rsidRDefault="004F424B">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6845CB">
              <w:rPr>
                <w:noProof/>
                <w:webHidden/>
              </w:rPr>
              <w:t>122</w:t>
            </w:r>
            <w:r w:rsidR="00A65ACC">
              <w:rPr>
                <w:noProof/>
                <w:webHidden/>
              </w:rPr>
              <w:fldChar w:fldCharType="end"/>
            </w:r>
          </w:hyperlink>
        </w:p>
        <w:p w14:paraId="56AAD5CF" w14:textId="39D724FC" w:rsidR="00A65ACC" w:rsidRDefault="004F424B">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6845CB">
              <w:rPr>
                <w:noProof/>
                <w:webHidden/>
              </w:rPr>
              <w:t>122</w:t>
            </w:r>
            <w:r w:rsidR="00A65ACC">
              <w:rPr>
                <w:noProof/>
                <w:webHidden/>
              </w:rPr>
              <w:fldChar w:fldCharType="end"/>
            </w:r>
          </w:hyperlink>
        </w:p>
        <w:p w14:paraId="72D94176" w14:textId="18D950D5" w:rsidR="00A65ACC" w:rsidRDefault="004F424B">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13B12EDA" w14:textId="3EDCBE55" w:rsidR="00A65ACC" w:rsidRDefault="004F424B">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0F5F12BA" w14:textId="5343E80D" w:rsidR="00A65ACC" w:rsidRDefault="004F424B">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4D5E1F85" w14:textId="3F7D064A" w:rsidR="00A65ACC" w:rsidRDefault="004F424B">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2EEC02C4" w14:textId="230C5A1F" w:rsidR="00A65ACC" w:rsidRDefault="004F424B">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2F32DDB0" w14:textId="4D2380E6" w:rsidR="00A65ACC" w:rsidRDefault="004F424B">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4D6F8386" w14:textId="4A6F41CF" w:rsidR="00A65ACC" w:rsidRDefault="004F424B">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4A159CAC" w14:textId="0F27AC0D" w:rsidR="00A65ACC" w:rsidRDefault="004F424B">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3A284907" w14:textId="2185C0AF" w:rsidR="00A65ACC" w:rsidRDefault="004F424B">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36866384" w14:textId="10B464B8" w:rsidR="00A65ACC" w:rsidRDefault="004F424B">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5CA48DDA" w14:textId="5ACE8AE0" w:rsidR="00A65ACC" w:rsidRDefault="004F424B">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2FE2C84D" w14:textId="1BFA5300" w:rsidR="00A65ACC" w:rsidRDefault="004F424B">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2A2AFF3A" w14:textId="0878E575" w:rsidR="00A65ACC" w:rsidRDefault="004F424B">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6845CB">
              <w:rPr>
                <w:noProof/>
                <w:webHidden/>
              </w:rPr>
              <w:t>123</w:t>
            </w:r>
            <w:r w:rsidR="00A65ACC">
              <w:rPr>
                <w:noProof/>
                <w:webHidden/>
              </w:rPr>
              <w:fldChar w:fldCharType="end"/>
            </w:r>
          </w:hyperlink>
        </w:p>
        <w:p w14:paraId="4E8E11F6" w14:textId="34CA2C69" w:rsidR="00A65ACC" w:rsidRDefault="004F424B">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3B53E58E" w14:textId="37C3B212" w:rsidR="00A65ACC" w:rsidRDefault="004F424B">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1C9A549A" w14:textId="4E130A7F" w:rsidR="00A65ACC" w:rsidRDefault="004F424B">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67AC4D84" w14:textId="05F177EC" w:rsidR="00A65ACC" w:rsidRDefault="004F424B">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5826BC49" w14:textId="572EFD87" w:rsidR="00A65ACC" w:rsidRDefault="004F424B">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6112159C" w14:textId="49F7B4D2" w:rsidR="00A65ACC" w:rsidRDefault="004F424B">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0DD3DA64" w14:textId="4E6FD962" w:rsidR="00A65ACC" w:rsidRDefault="004F424B">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136DE434" w14:textId="1B219F39" w:rsidR="00A65ACC" w:rsidRDefault="004F424B">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6845CB">
              <w:rPr>
                <w:noProof/>
                <w:webHidden/>
              </w:rPr>
              <w:t>124</w:t>
            </w:r>
            <w:r w:rsidR="00A65ACC">
              <w:rPr>
                <w:noProof/>
                <w:webHidden/>
              </w:rPr>
              <w:fldChar w:fldCharType="end"/>
            </w:r>
          </w:hyperlink>
        </w:p>
        <w:p w14:paraId="79D8695E" w14:textId="5E238791" w:rsidR="00A65ACC" w:rsidRDefault="004F424B">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6845CB">
              <w:rPr>
                <w:noProof/>
                <w:webHidden/>
              </w:rPr>
              <w:t>125</w:t>
            </w:r>
            <w:r w:rsidR="00A65ACC">
              <w:rPr>
                <w:noProof/>
                <w:webHidden/>
              </w:rPr>
              <w:fldChar w:fldCharType="end"/>
            </w:r>
          </w:hyperlink>
        </w:p>
        <w:p w14:paraId="7E4F2A1D" w14:textId="780447EE" w:rsidR="00A65ACC" w:rsidRDefault="004F424B">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6845CB">
              <w:rPr>
                <w:noProof/>
                <w:webHidden/>
              </w:rPr>
              <w:t>125</w:t>
            </w:r>
            <w:r w:rsidR="00A65ACC">
              <w:rPr>
                <w:noProof/>
                <w:webHidden/>
              </w:rPr>
              <w:fldChar w:fldCharType="end"/>
            </w:r>
          </w:hyperlink>
        </w:p>
        <w:p w14:paraId="3E0F9B30" w14:textId="10B199B3" w:rsidR="00A65ACC" w:rsidRDefault="004F424B">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6845CB">
              <w:rPr>
                <w:noProof/>
                <w:webHidden/>
              </w:rPr>
              <w:t>125</w:t>
            </w:r>
            <w:r w:rsidR="00A65ACC">
              <w:rPr>
                <w:noProof/>
                <w:webHidden/>
              </w:rPr>
              <w:fldChar w:fldCharType="end"/>
            </w:r>
          </w:hyperlink>
        </w:p>
        <w:p w14:paraId="77C155A1" w14:textId="3780CD21" w:rsidR="00A65ACC" w:rsidRDefault="004F424B">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6845CB">
              <w:rPr>
                <w:noProof/>
                <w:webHidden/>
              </w:rPr>
              <w:t>125</w:t>
            </w:r>
            <w:r w:rsidR="00A65ACC">
              <w:rPr>
                <w:noProof/>
                <w:webHidden/>
              </w:rPr>
              <w:fldChar w:fldCharType="end"/>
            </w:r>
          </w:hyperlink>
        </w:p>
        <w:p w14:paraId="4EFEEF7C" w14:textId="3347EA4D" w:rsidR="00A65ACC" w:rsidRDefault="004F424B">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6845CB">
              <w:rPr>
                <w:noProof/>
                <w:webHidden/>
              </w:rPr>
              <w:t>125</w:t>
            </w:r>
            <w:r w:rsidR="00A65ACC">
              <w:rPr>
                <w:noProof/>
                <w:webHidden/>
              </w:rPr>
              <w:fldChar w:fldCharType="end"/>
            </w:r>
          </w:hyperlink>
        </w:p>
        <w:p w14:paraId="25363467" w14:textId="0107245A" w:rsidR="00A65ACC" w:rsidRDefault="004F424B">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6845CB">
              <w:rPr>
                <w:noProof/>
                <w:webHidden/>
              </w:rPr>
              <w:t>126</w:t>
            </w:r>
            <w:r w:rsidR="00A65ACC">
              <w:rPr>
                <w:noProof/>
                <w:webHidden/>
              </w:rPr>
              <w:fldChar w:fldCharType="end"/>
            </w:r>
          </w:hyperlink>
        </w:p>
        <w:p w14:paraId="2B850A6B" w14:textId="48F425FE" w:rsidR="00A65ACC" w:rsidRDefault="004F424B">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6845CB">
              <w:rPr>
                <w:noProof/>
                <w:webHidden/>
              </w:rPr>
              <w:t>126</w:t>
            </w:r>
            <w:r w:rsidR="00A65ACC">
              <w:rPr>
                <w:noProof/>
                <w:webHidden/>
              </w:rPr>
              <w:fldChar w:fldCharType="end"/>
            </w:r>
          </w:hyperlink>
        </w:p>
        <w:p w14:paraId="29ED6AC9" w14:textId="2B2D81AE" w:rsidR="00A65ACC" w:rsidRDefault="004F424B">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6845CB">
              <w:rPr>
                <w:noProof/>
                <w:webHidden/>
              </w:rPr>
              <w:t>126</w:t>
            </w:r>
            <w:r w:rsidR="00A65ACC">
              <w:rPr>
                <w:noProof/>
                <w:webHidden/>
              </w:rPr>
              <w:fldChar w:fldCharType="end"/>
            </w:r>
          </w:hyperlink>
        </w:p>
        <w:p w14:paraId="1426788A" w14:textId="790E17CB" w:rsidR="00A65ACC" w:rsidRDefault="004F424B">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6845CB">
              <w:rPr>
                <w:noProof/>
                <w:webHidden/>
              </w:rPr>
              <w:t>126</w:t>
            </w:r>
            <w:r w:rsidR="00A65ACC">
              <w:rPr>
                <w:noProof/>
                <w:webHidden/>
              </w:rPr>
              <w:fldChar w:fldCharType="end"/>
            </w:r>
          </w:hyperlink>
        </w:p>
        <w:p w14:paraId="22EAFF9B" w14:textId="0806A87A" w:rsidR="00A65ACC" w:rsidRDefault="004F424B">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6845CB">
              <w:rPr>
                <w:noProof/>
                <w:webHidden/>
              </w:rPr>
              <w:t>126</w:t>
            </w:r>
            <w:r w:rsidR="00A65ACC">
              <w:rPr>
                <w:noProof/>
                <w:webHidden/>
              </w:rPr>
              <w:fldChar w:fldCharType="end"/>
            </w:r>
          </w:hyperlink>
        </w:p>
        <w:p w14:paraId="2C5C9D00" w14:textId="1D4122AC" w:rsidR="00A65ACC" w:rsidRDefault="004F424B">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6845CB">
              <w:rPr>
                <w:noProof/>
                <w:webHidden/>
              </w:rPr>
              <w:t>127</w:t>
            </w:r>
            <w:r w:rsidR="00A65ACC">
              <w:rPr>
                <w:noProof/>
                <w:webHidden/>
              </w:rPr>
              <w:fldChar w:fldCharType="end"/>
            </w:r>
          </w:hyperlink>
        </w:p>
        <w:p w14:paraId="77FFCB9C" w14:textId="1D7BA939" w:rsidR="00A65ACC" w:rsidRDefault="004F424B">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6845CB">
              <w:rPr>
                <w:noProof/>
                <w:webHidden/>
              </w:rPr>
              <w:t>127</w:t>
            </w:r>
            <w:r w:rsidR="00A65ACC">
              <w:rPr>
                <w:noProof/>
                <w:webHidden/>
              </w:rPr>
              <w:fldChar w:fldCharType="end"/>
            </w:r>
          </w:hyperlink>
        </w:p>
        <w:p w14:paraId="2B330BDF" w14:textId="21D65402" w:rsidR="00A65ACC" w:rsidRDefault="004F424B">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6845CB">
              <w:rPr>
                <w:noProof/>
                <w:webHidden/>
              </w:rPr>
              <w:t>127</w:t>
            </w:r>
            <w:r w:rsidR="00A65ACC">
              <w:rPr>
                <w:noProof/>
                <w:webHidden/>
              </w:rPr>
              <w:fldChar w:fldCharType="end"/>
            </w:r>
          </w:hyperlink>
        </w:p>
        <w:p w14:paraId="605B2893" w14:textId="5744831D" w:rsidR="00A65ACC" w:rsidRDefault="004F424B">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6845CB">
              <w:rPr>
                <w:noProof/>
                <w:webHidden/>
              </w:rPr>
              <w:t>127</w:t>
            </w:r>
            <w:r w:rsidR="00A65ACC">
              <w:rPr>
                <w:noProof/>
                <w:webHidden/>
              </w:rPr>
              <w:fldChar w:fldCharType="end"/>
            </w:r>
          </w:hyperlink>
        </w:p>
        <w:p w14:paraId="243082F2" w14:textId="533A05B4" w:rsidR="00A65ACC" w:rsidRDefault="004F424B">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6845CB">
              <w:rPr>
                <w:noProof/>
                <w:webHidden/>
              </w:rPr>
              <w:t>127</w:t>
            </w:r>
            <w:r w:rsidR="00A65ACC">
              <w:rPr>
                <w:noProof/>
                <w:webHidden/>
              </w:rPr>
              <w:fldChar w:fldCharType="end"/>
            </w:r>
          </w:hyperlink>
        </w:p>
        <w:p w14:paraId="741C34D5" w14:textId="4B9CB76A" w:rsidR="00A65ACC" w:rsidRDefault="004F424B">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7923D50C" w14:textId="5420116A" w:rsidR="00A65ACC" w:rsidRDefault="004F424B">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6EB12F5C" w14:textId="235A73EB" w:rsidR="00A65ACC" w:rsidRDefault="004F424B">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1E72BBF5" w14:textId="6F1719AC" w:rsidR="00A65ACC" w:rsidRDefault="004F424B">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32A17042" w14:textId="26360C53" w:rsidR="00A65ACC" w:rsidRDefault="004F424B">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765C6E0A" w14:textId="0E953DAF" w:rsidR="00A65ACC" w:rsidRDefault="004F424B">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6845CB">
              <w:rPr>
                <w:noProof/>
                <w:webHidden/>
              </w:rPr>
              <w:t>128</w:t>
            </w:r>
            <w:r w:rsidR="00A65ACC">
              <w:rPr>
                <w:noProof/>
                <w:webHidden/>
              </w:rPr>
              <w:fldChar w:fldCharType="end"/>
            </w:r>
          </w:hyperlink>
        </w:p>
        <w:p w14:paraId="52F65C35" w14:textId="6309FFBC" w:rsidR="00A65ACC" w:rsidRDefault="004F424B">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6845CB">
              <w:rPr>
                <w:noProof/>
                <w:webHidden/>
              </w:rPr>
              <w:t>129</w:t>
            </w:r>
            <w:r w:rsidR="00A65ACC">
              <w:rPr>
                <w:noProof/>
                <w:webHidden/>
              </w:rPr>
              <w:fldChar w:fldCharType="end"/>
            </w:r>
          </w:hyperlink>
        </w:p>
        <w:p w14:paraId="503C50B8" w14:textId="75107459" w:rsidR="00A65ACC" w:rsidRDefault="004F424B">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6845CB">
              <w:rPr>
                <w:noProof/>
                <w:webHidden/>
              </w:rPr>
              <w:t>130</w:t>
            </w:r>
            <w:r w:rsidR="00A65ACC">
              <w:rPr>
                <w:noProof/>
                <w:webHidden/>
              </w:rPr>
              <w:fldChar w:fldCharType="end"/>
            </w:r>
          </w:hyperlink>
        </w:p>
        <w:p w14:paraId="34F1792A" w14:textId="78C362FA" w:rsidR="00A65ACC" w:rsidRDefault="004F424B">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6845CB">
              <w:rPr>
                <w:noProof/>
                <w:webHidden/>
              </w:rPr>
              <w:t>132</w:t>
            </w:r>
            <w:r w:rsidR="00A65ACC">
              <w:rPr>
                <w:noProof/>
                <w:webHidden/>
              </w:rPr>
              <w:fldChar w:fldCharType="end"/>
            </w:r>
          </w:hyperlink>
        </w:p>
        <w:p w14:paraId="2EC1FD53" w14:textId="2944BF8D" w:rsidR="00A65ACC" w:rsidRDefault="004F424B">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6845CB">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2" w:name="_Toc23964793"/>
      <w:r>
        <w:lastRenderedPageBreak/>
        <w:t>Introduction</w:t>
      </w:r>
      <w:bookmarkEnd w:id="2"/>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3" w:name="_Toc23964794"/>
      <w:r>
        <w:t>Ambition</w:t>
      </w:r>
      <w:bookmarkEnd w:id="3"/>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4" w:name="_Toc23964795"/>
      <w:r>
        <w:t>Document styles (better translation)</w:t>
      </w:r>
      <w:bookmarkEnd w:id="4"/>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5" w:name="_Toc23964796"/>
      <w:r>
        <w:lastRenderedPageBreak/>
        <w:t>Overview</w:t>
      </w:r>
      <w:bookmarkEnd w:id="5"/>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6" w:name="_Toc23964797"/>
      <w:r>
        <w:lastRenderedPageBreak/>
        <w:t>Introduction of Electromyography</w:t>
      </w:r>
      <w:bookmarkEnd w:id="6"/>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7" w:name="_Toc23964798"/>
      <w:r w:rsidRPr="00CB526A">
        <w:t>Electromyography</w:t>
      </w:r>
      <w:bookmarkEnd w:id="7"/>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5B9CA105"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6845CB">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712F4466"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6845CB">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3032A629"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6845CB">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578EAA97"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6845CB">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8" w:name="_Toc23964799"/>
      <w:r>
        <w:lastRenderedPageBreak/>
        <w:t>Construction of an e</w:t>
      </w:r>
      <w:r w:rsidR="00C83101">
        <w:t xml:space="preserve">lectromyography </w:t>
      </w:r>
      <w:r w:rsidR="00F04A28">
        <w:t xml:space="preserve">acquisition </w:t>
      </w:r>
      <w:r w:rsidR="00C83101">
        <w:t>system</w:t>
      </w:r>
      <w:bookmarkEnd w:id="8"/>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9.2pt" o:ole="">
            <v:imagedata r:id="rId18" o:title=""/>
          </v:shape>
          <o:OLEObject Type="Embed" ProgID="Visio.Drawing.15" ShapeID="_x0000_i1025" DrawAspect="Content" ObjectID="_1634979729" r:id="rId19"/>
        </w:object>
      </w:r>
    </w:p>
    <w:p w14:paraId="74482DE6" w14:textId="227D025C" w:rsidR="00575EC2" w:rsidRDefault="00575EC2" w:rsidP="00750CC5">
      <w:pPr>
        <w:pStyle w:val="Bijschrift"/>
        <w:ind w:left="0"/>
      </w:pPr>
      <w:r>
        <w:t xml:space="preserve">Figure </w:t>
      </w:r>
      <w:r>
        <w:fldChar w:fldCharType="begin"/>
      </w:r>
      <w:r>
        <w:instrText xml:space="preserve"> SEQ Figure \* ARABIC </w:instrText>
      </w:r>
      <w:r>
        <w:fldChar w:fldCharType="separate"/>
      </w:r>
      <w:r w:rsidR="006845CB">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9" w:name="_Toc23964800"/>
      <w:r w:rsidRPr="00CB526A">
        <w:t>Electrodes</w:t>
      </w:r>
      <w:bookmarkEnd w:id="9"/>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503D0A50"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6845CB">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7A25466E"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6845CB">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4F424B"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4F424B"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4F424B"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4F424B"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0B3122E7"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6845CB">
        <w:rPr>
          <w:noProof/>
        </w:rPr>
        <w:t>8</w:t>
      </w:r>
      <w:r>
        <w:fldChar w:fldCharType="end"/>
      </w:r>
      <w:r>
        <w:t xml:space="preserve"> Mathematical expression of the Laplace filters</w:t>
      </w:r>
    </w:p>
    <w:p w14:paraId="10B4B2CD" w14:textId="0DA0EC76" w:rsidR="008937B9" w:rsidRDefault="0093559A" w:rsidP="008937B9">
      <w:pPr>
        <w:pStyle w:val="Kop3"/>
      </w:pPr>
      <w:bookmarkStart w:id="10" w:name="_Toc23964801"/>
      <w:r>
        <w:t>System design block</w:t>
      </w:r>
      <w:bookmarkEnd w:id="10"/>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443E436A"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6845CB">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747D1DD9"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6845CB">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4F424B"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4F424B" w:rsidP="00C6476C">
            <w:pPr>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9EEE6EE"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6845CB">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4063831F"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6845CB">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1" w:name="_Toc23964802"/>
      <w:r>
        <w:t>Research</w:t>
      </w:r>
      <w:bookmarkEnd w:id="11"/>
      <w:r>
        <w:t xml:space="preserve"> </w:t>
      </w:r>
    </w:p>
    <w:p w14:paraId="2893FAA5" w14:textId="0107F769" w:rsidR="00326A9F" w:rsidRPr="00326A9F" w:rsidRDefault="00326A9F" w:rsidP="00326A9F">
      <w:pPr>
        <w:pStyle w:val="Kop3"/>
      </w:pPr>
      <w:bookmarkStart w:id="12" w:name="_Toc23964803"/>
      <w:r>
        <w:t>Introduction</w:t>
      </w:r>
      <w:bookmarkEnd w:id="12"/>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3" w:name="_Toc23964804"/>
      <w:r>
        <w:t>Electrodes</w:t>
      </w:r>
      <w:bookmarkEnd w:id="13"/>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A1A3955"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6845CB">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4" w:name="_Toc23964805"/>
      <w:r>
        <w:t>Alternative methods</w:t>
      </w:r>
      <w:bookmarkEnd w:id="14"/>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5" w:name="_Toc23964806"/>
      <w:r>
        <w:t>Conclusion</w:t>
      </w:r>
      <w:bookmarkEnd w:id="15"/>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6" w:name="_Toc23964807"/>
      <w:r>
        <w:lastRenderedPageBreak/>
        <w:t>Definition phase</w:t>
      </w:r>
      <w:bookmarkEnd w:id="16"/>
    </w:p>
    <w:p w14:paraId="3754DA8B" w14:textId="152D166F" w:rsidR="00D244DD" w:rsidRDefault="00D244DD" w:rsidP="00017C7A">
      <w:pPr>
        <w:pStyle w:val="Kop3"/>
      </w:pPr>
      <w:bookmarkStart w:id="17" w:name="_Toc23964808"/>
      <w:r w:rsidRPr="00CB526A">
        <w:t>System Context</w:t>
      </w:r>
      <w:bookmarkEnd w:id="17"/>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4979730" r:id="rId28"/>
        </w:object>
      </w:r>
    </w:p>
    <w:p w14:paraId="180FA621" w14:textId="456A7396"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6845CB">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8" w:name="_Toc23964809"/>
      <w:r>
        <w:lastRenderedPageBreak/>
        <w:t>Specification of requirements</w:t>
      </w:r>
      <w:r w:rsidR="0069215B">
        <w:t xml:space="preserve"> </w:t>
      </w:r>
      <w:r w:rsidR="003E3A93">
        <w:t>(SoR)</w:t>
      </w:r>
      <w:bookmarkEnd w:id="18"/>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9" w:name="_Toc23964810"/>
      <w:r>
        <w:t>Data flow diagram</w:t>
      </w:r>
      <w:bookmarkEnd w:id="19"/>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4979731" r:id="rId30"/>
        </w:object>
      </w:r>
    </w:p>
    <w:p w14:paraId="51534470" w14:textId="7CC47E1E"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6845CB">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20" w:name="_Toc23964811"/>
      <w:r>
        <w:t>Design</w:t>
      </w:r>
      <w:r w:rsidR="004B6A50">
        <w:t xml:space="preserve"> Ph</w:t>
      </w:r>
      <w:r w:rsidR="00921E55">
        <w:t>ase</w:t>
      </w:r>
      <w:bookmarkEnd w:id="20"/>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1" w:name="_Toc23964812"/>
      <w:r>
        <w:t>Measure battery level</w:t>
      </w:r>
      <w:bookmarkEnd w:id="21"/>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2" w:name="_Toc23964813"/>
      <w:r>
        <w:t>Measure EMG</w:t>
      </w:r>
      <w:bookmarkEnd w:id="22"/>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4979732" r:id="rId32"/>
        </w:object>
      </w:r>
    </w:p>
    <w:p w14:paraId="38E467D6" w14:textId="0A1D4852"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6845CB">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4F424B"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4F424B"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8231215" w:rsidR="00C97F16" w:rsidRDefault="00EC7A83" w:rsidP="00250BDB">
      <w:pPr>
        <w:pStyle w:val="Bijschrift"/>
        <w:jc w:val="center"/>
      </w:pPr>
      <w:r>
        <w:t xml:space="preserve">Table </w:t>
      </w:r>
      <w:r>
        <w:fldChar w:fldCharType="begin"/>
      </w:r>
      <w:r>
        <w:instrText xml:space="preserve"> SEQ Table \* ARABIC </w:instrText>
      </w:r>
      <w:r>
        <w:fldChar w:fldCharType="separate"/>
      </w:r>
      <w:r w:rsidR="006845CB">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3" w:name="_Toc23964814"/>
      <w:r>
        <w:t>AFE</w:t>
      </w:r>
      <w:bookmarkEnd w:id="23"/>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15DA7B0A" w:rsidR="001511CD" w:rsidRDefault="001511CD" w:rsidP="00D22F9C">
            <w:pPr>
              <w:pStyle w:val="Bijschrift"/>
              <w:ind w:left="0"/>
              <w:jc w:val="center"/>
            </w:pPr>
            <w:r>
              <w:t xml:space="preserve">Figure </w:t>
            </w:r>
            <w:r>
              <w:fldChar w:fldCharType="begin"/>
            </w:r>
            <w:r>
              <w:instrText xml:space="preserve"> SEQ Figure \* ARABIC </w:instrText>
            </w:r>
            <w:r>
              <w:fldChar w:fldCharType="separate"/>
            </w:r>
            <w:r w:rsidR="006845CB">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5D60DB7E"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6845CB">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 w14:paraId="46CFC9D6" w14:textId="5C9FE3D5" w:rsidR="00FF5C64" w:rsidRPr="00775912" w:rsidRDefault="004F424B" w:rsidP="00FF5C64">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4F424B" w:rsidP="00B732F3">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0A1CDD89"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6845CB">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4F424B"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rPr>
                <w:lang w:eastAsia="en-US"/>
              </w:rPr>
            </w:pPr>
          </w:p>
          <w:p w14:paraId="0F79DEF7" w14:textId="77777777" w:rsidR="008A63F5" w:rsidRPr="00591741" w:rsidRDefault="008A63F5" w:rsidP="008A63F5">
            <w:pPr>
              <w:rPr>
                <w:lang w:eastAsia="en-US"/>
              </w:rPr>
            </w:pPr>
          </w:p>
          <w:p w14:paraId="516B6E24" w14:textId="77777777" w:rsidR="008A63F5" w:rsidRPr="00065847" w:rsidRDefault="008A63F5" w:rsidP="008A63F5">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4979733" r:id="rId40"/>
        </w:object>
      </w:r>
    </w:p>
    <w:p w14:paraId="49E2D1D9" w14:textId="7119F570"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6845CB">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05720871"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6845CB">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78DD4F68"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6845CB">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4F424B"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24C5F138"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C1A8B16"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6845CB">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77777777" w:rsidR="000E05BC" w:rsidRPr="00BE0D8E" w:rsidRDefault="000E05BC" w:rsidP="0070583E">
      <w:pPr>
        <w:pStyle w:val="Aanwijzing"/>
        <w:numPr>
          <w:ilvl w:val="0"/>
          <w:numId w:val="6"/>
        </w:numPr>
        <w:rPr>
          <w:lang w:val="en-GB"/>
        </w:rPr>
      </w:pPr>
      <w:r w:rsidRPr="00BE0D8E">
        <w:rPr>
          <w:lang w:val="en-GB"/>
        </w:rPr>
        <w:t xml:space="preserve">Price &lt; 5 </w:t>
      </w:r>
      <w:r w:rsidRPr="00BE0D8E">
        <w:rPr>
          <w:rFonts w:cstheme="minorHAnsi"/>
          <w:lang w:val="en-GB"/>
        </w:rPr>
        <w:t>€</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4F424B"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5C8F6681" w:rsidR="00E9093A" w:rsidRDefault="00E9093A" w:rsidP="00844E23">
            <w:pPr>
              <w:pStyle w:val="Bijschrift"/>
              <w:rPr>
                <w:lang w:eastAsia="en-US"/>
              </w:rPr>
            </w:pPr>
            <w:r>
              <w:t xml:space="preserve">Figure </w:t>
            </w:r>
            <w:r>
              <w:fldChar w:fldCharType="begin"/>
            </w:r>
            <w:r>
              <w:instrText xml:space="preserve"> SEQ Figure \* ARABIC </w:instrText>
            </w:r>
            <w:r>
              <w:fldChar w:fldCharType="separate"/>
            </w:r>
            <w:r w:rsidR="006845CB">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4F424B"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34C2A5F0"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6845CB">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4F424B"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4F424B"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4F424B"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0BD4F4F3"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4F424B"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4F424B"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4F424B" w:rsidP="00B610AA">
            <w:pPr>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0E9A2A62"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6845CB">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4136D0" w:rsidRPr="004136D0" w:rsidRDefault="004136D0">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4136D0" w:rsidRPr="004136D0" w:rsidRDefault="004136D0">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D0606"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C1BA2"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79B250E1"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6845CB">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4979734" r:id="rId53"/>
        </w:object>
      </w:r>
    </w:p>
    <w:p w14:paraId="2D1527F5" w14:textId="1149D4EF" w:rsidR="00775912" w:rsidRDefault="00E21B32" w:rsidP="0027322B">
      <w:pPr>
        <w:pStyle w:val="Bijschrift"/>
      </w:pPr>
      <w:r>
        <w:t xml:space="preserve">Figure </w:t>
      </w:r>
      <w:r>
        <w:fldChar w:fldCharType="begin"/>
      </w:r>
      <w:r>
        <w:instrText xml:space="preserve"> SEQ Figure \* ARABIC </w:instrText>
      </w:r>
      <w:r>
        <w:fldChar w:fldCharType="separate"/>
      </w:r>
      <w:r w:rsidR="006845CB">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rPr>
                <w:rFonts w:eastAsiaTheme="minorEastAsia"/>
                <w:lang w:val="nl-NL" w:eastAsia="en-US"/>
              </w:rPr>
            </w:pPr>
          </w:p>
          <w:p w14:paraId="30EB2EE9" w14:textId="0BA536EE" w:rsidR="007E43CD" w:rsidRPr="00566D82" w:rsidRDefault="004F424B" w:rsidP="007E43CD">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rPr>
                <w:lang w:val="nl-NL" w:eastAsia="en-US"/>
              </w:rPr>
            </w:pPr>
          </w:p>
          <w:p w14:paraId="6D0C65C7" w14:textId="155515FB" w:rsidR="007E43CD" w:rsidRPr="00C31258" w:rsidRDefault="007E43CD" w:rsidP="007E43CD">
            <w:pPr>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rPr>
                <w:rFonts w:eastAsiaTheme="minorEastAsia"/>
                <w:lang w:eastAsia="en-US"/>
              </w:rPr>
            </w:pPr>
          </w:p>
          <w:p w14:paraId="0E7B5A43" w14:textId="66622124" w:rsidR="001478AC" w:rsidRPr="00870896" w:rsidRDefault="001478AC" w:rsidP="001478AC">
            <w:pPr>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rPr>
                <w:lang w:val="nl-NL" w:eastAsia="en-US"/>
              </w:rPr>
            </w:pPr>
          </w:p>
          <w:p w14:paraId="2CA2E36C" w14:textId="77777777" w:rsidR="001478AC" w:rsidRPr="00C31258" w:rsidRDefault="001478AC" w:rsidP="001478AC">
            <w:pPr>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E35D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00F0508F"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6845CB">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28523F65"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6845CB">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5BBCCCE8"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6845CB">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6D1E614D"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6845CB">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281966C1"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6845CB">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4979735" r:id="rId61"/>
        </w:object>
      </w:r>
    </w:p>
    <w:p w14:paraId="465B2EF5" w14:textId="03E2E3D5"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6845CB">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5C5A795"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6845CB">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3E5B1C00"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6845CB">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4979736" r:id="rId66"/>
        </w:object>
      </w:r>
    </w:p>
    <w:p w14:paraId="71C71F05" w14:textId="2E22D9BE"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6845CB">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472C1696"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6845CB">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4F424B"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4F424B"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4F424B"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34C60DF4"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6845CB">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0A8F0484"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6845CB">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486E87CA"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6845CB">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4979737" r:id="rId72"/>
        </w:object>
      </w:r>
    </w:p>
    <w:p w14:paraId="78A4E458" w14:textId="28377997" w:rsidR="00795886" w:rsidRDefault="00795886" w:rsidP="006511A3">
      <w:pPr>
        <w:pStyle w:val="Bijschrift"/>
      </w:pPr>
      <w:r>
        <w:t xml:space="preserve">Figure </w:t>
      </w:r>
      <w:r>
        <w:fldChar w:fldCharType="begin"/>
      </w:r>
      <w:r>
        <w:instrText xml:space="preserve"> SEQ Figure \* ARABIC </w:instrText>
      </w:r>
      <w:r>
        <w:fldChar w:fldCharType="separate"/>
      </w:r>
      <w:r w:rsidR="006845CB">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4D952999"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6845CB">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2797C0F9"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6845CB">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41583DA6" w:rsidR="00233EB0" w:rsidRDefault="00233EB0" w:rsidP="00855B7E">
      <w:pPr>
        <w:pStyle w:val="Bijschrift"/>
        <w:ind w:left="0"/>
      </w:pPr>
      <w:r>
        <w:t xml:space="preserve">Figure </w:t>
      </w:r>
      <w:r>
        <w:fldChar w:fldCharType="begin"/>
      </w:r>
      <w:r>
        <w:instrText xml:space="preserve"> SEQ Figure \* ARABIC </w:instrText>
      </w:r>
      <w:r>
        <w:fldChar w:fldCharType="separate"/>
      </w:r>
      <w:r w:rsidR="006845CB">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5B46C241"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s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 xml:space="preserve">The choice was made to eliminate the wireless data connection rather dan to implement a WIFI data connection. The goal of this project was to create a portable and wireless HD-s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176E4828" w:rsidR="00C20F7B" w:rsidRDefault="005E377F" w:rsidP="00A0124F">
      <w:pPr>
        <w:keepNext/>
        <w:ind w:left="0"/>
        <w:jc w:val="center"/>
      </w:pPr>
      <w:r>
        <w:object w:dxaOrig="15613" w:dyaOrig="7045" w14:anchorId="5EFD4173">
          <v:shape id="_x0000_i1034" type="#_x0000_t75" style="width:444pt;height:204pt" o:ole="">
            <v:imagedata r:id="rId78" o:title=""/>
          </v:shape>
          <o:OLEObject Type="Embed" ProgID="Visio.Drawing.15" ShapeID="_x0000_i1034" DrawAspect="Content" ObjectID="_1634979738" r:id="rId79"/>
        </w:object>
      </w:r>
    </w:p>
    <w:p w14:paraId="5086458A" w14:textId="041EC321"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6845CB">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0E918F4B"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6845CB">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4979739" r:id="rId82"/>
        </w:object>
      </w:r>
    </w:p>
    <w:p w14:paraId="10538629" w14:textId="56075FAB" w:rsidR="00E83ABD" w:rsidRDefault="00E83ABD" w:rsidP="00E83ABD">
      <w:pPr>
        <w:pStyle w:val="Bijschrift"/>
      </w:pPr>
      <w:r>
        <w:t xml:space="preserve">Figure </w:t>
      </w:r>
      <w:r>
        <w:fldChar w:fldCharType="begin"/>
      </w:r>
      <w:r>
        <w:instrText xml:space="preserve"> SEQ Figure \* ARABIC </w:instrText>
      </w:r>
      <w:r>
        <w:fldChar w:fldCharType="separate"/>
      </w:r>
      <w:r w:rsidR="006845CB">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139992A7" w:rsidR="0080064B" w:rsidRDefault="00792989" w:rsidP="00414651">
      <w:pPr>
        <w:ind w:left="0"/>
        <w:jc w:val="center"/>
      </w:pPr>
      <w:r w:rsidRPr="00792989">
        <w:rPr>
          <w:noProof/>
        </w:rPr>
        <w:drawing>
          <wp:inline distT="0" distB="0" distL="0" distR="0" wp14:anchorId="6484F50B" wp14:editId="01038E29">
            <wp:extent cx="7103454" cy="3460115"/>
            <wp:effectExtent l="0" t="7303"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109328" cy="3462976"/>
                    </a:xfrm>
                    <a:prstGeom prst="rect">
                      <a:avLst/>
                    </a:prstGeom>
                    <a:noFill/>
                    <a:ln>
                      <a:noFill/>
                    </a:ln>
                  </pic:spPr>
                </pic:pic>
              </a:graphicData>
            </a:graphic>
          </wp:inline>
        </w:drawing>
      </w:r>
    </w:p>
    <w:p w14:paraId="2A1BCA3C" w14:textId="4EC3825D"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6845CB">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7711528D" w:rsidR="00C57C86" w:rsidRDefault="00C57C86" w:rsidP="00C57C86">
      <w:pPr>
        <w:pStyle w:val="Bijschrift"/>
      </w:pPr>
      <w:r>
        <w:t xml:space="preserve">Figure </w:t>
      </w:r>
      <w:r>
        <w:fldChar w:fldCharType="begin"/>
      </w:r>
      <w:r>
        <w:instrText xml:space="preserve"> SEQ Figure \* ARABIC </w:instrText>
      </w:r>
      <w:r>
        <w:fldChar w:fldCharType="separate"/>
      </w:r>
      <w:r w:rsidR="006845CB">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1C149FAC"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6845CB">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1AA90365"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845CB">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741FDF98"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845CB">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5F890A03"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845CB">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340FD57F"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6845CB">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45F4EC37" w:rsidR="00401E07" w:rsidRDefault="00401E07" w:rsidP="00401E07">
      <w:pPr>
        <w:pStyle w:val="Bijschrift"/>
      </w:pPr>
      <w:r>
        <w:t xml:space="preserve">Figure </w:t>
      </w:r>
      <w:r>
        <w:fldChar w:fldCharType="begin"/>
      </w:r>
      <w:r>
        <w:instrText xml:space="preserve"> SEQ Figure \* ARABIC </w:instrText>
      </w:r>
      <w:r>
        <w:fldChar w:fldCharType="separate"/>
      </w:r>
      <w:r w:rsidR="006845CB">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6A541598"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6845CB">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4F424B"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50DAF37F"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6845CB">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4979740" r:id="rId99"/>
        </w:object>
      </w:r>
    </w:p>
    <w:p w14:paraId="7E215323" w14:textId="0D774494"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6845CB">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4979741" r:id="rId101"/>
        </w:object>
      </w:r>
    </w:p>
    <w:p w14:paraId="6361A59A" w14:textId="1F0B8D6B"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6845CB">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7E636FA0" w:rsidR="00AF3CF7" w:rsidRDefault="00AF3CF7" w:rsidP="00C274FF">
      <w:pPr>
        <w:pStyle w:val="Bijschrift"/>
        <w:jc w:val="both"/>
      </w:pPr>
      <w:r>
        <w:t xml:space="preserve">Figure </w:t>
      </w:r>
      <w:r>
        <w:fldChar w:fldCharType="begin"/>
      </w:r>
      <w:r>
        <w:instrText xml:space="preserve"> SEQ Figure \* ARABIC </w:instrText>
      </w:r>
      <w:r>
        <w:fldChar w:fldCharType="separate"/>
      </w:r>
      <w:r w:rsidR="006845CB">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0124AFD7" w:rsidR="00AF3CF7" w:rsidRDefault="00AF3CF7" w:rsidP="00AF3CF7">
      <w:pPr>
        <w:pStyle w:val="Bijschrift"/>
        <w:jc w:val="both"/>
      </w:pPr>
      <w:r>
        <w:t xml:space="preserve">Figure </w:t>
      </w:r>
      <w:r>
        <w:fldChar w:fldCharType="begin"/>
      </w:r>
      <w:r>
        <w:instrText xml:space="preserve"> SEQ Figure \* ARABIC </w:instrText>
      </w:r>
      <w:r>
        <w:fldChar w:fldCharType="separate"/>
      </w:r>
      <w:r w:rsidR="006845CB">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358F687C"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6845CB">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4979742" r:id="rId106"/>
        </w:object>
      </w:r>
    </w:p>
    <w:p w14:paraId="0C6B7376" w14:textId="21E60A76"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6845CB">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58286"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91E402"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6"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AFD35"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58288"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C0CD2"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5828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587DF"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58292"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230B30" w:rsidRPr="006B5AEF" w:rsidRDefault="00230B30" w:rsidP="00230B30">
                            <w:pPr>
                              <w:ind w:left="0"/>
                              <w:rPr>
                                <w:color w:val="0070C0"/>
                              </w:rPr>
                            </w:pPr>
                            <w:r w:rsidRPr="006B5AEF">
                              <w:rPr>
                                <w:color w:val="0070C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582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BnEJ6sNAIAAFsEAAAOAAAAAAAAAAAA&#10;AAAAAC4CAABkcnMvZTJvRG9jLnhtbFBLAQItABQABgAIAAAAIQCzaph44QAAAAkBAAAPAAAAAAAA&#10;AAAAAAAAAI4EAABkcnMvZG93bnJldi54bWxQSwUGAAAAAAQABADzAAAAnAUAAAAA&#10;" filled="f" stroked="f" strokeweight=".5pt">
                <v:textbox>
                  <w:txbxContent>
                    <w:p w14:paraId="5C0F2A5F" w14:textId="3664BB58" w:rsidR="00230B30" w:rsidRPr="006B5AEF" w:rsidRDefault="00230B30" w:rsidP="00230B30">
                      <w:pPr>
                        <w:ind w:left="0"/>
                        <w:rPr>
                          <w:color w:val="0070C0"/>
                        </w:rPr>
                      </w:pPr>
                      <w:r w:rsidRPr="006B5AEF">
                        <w:rPr>
                          <w:color w:val="0070C0"/>
                        </w:rPr>
                        <w:t>4.</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58285"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D09539"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7"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034523" w:rsidRPr="006B5AEF" w:rsidRDefault="00034523" w:rsidP="00034523">
                            <w:pPr>
                              <w:ind w:left="0"/>
                              <w:rPr>
                                <w:color w:val="0070C0"/>
                              </w:rPr>
                            </w:pPr>
                            <w:r w:rsidRPr="006B5AEF">
                              <w:rPr>
                                <w:color w:val="0070C0"/>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582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oL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" filled="f" stroked="f" strokeweight=".5pt">
                <v:textbox>
                  <w:txbxContent>
                    <w:p w14:paraId="55965F85" w14:textId="036344F9" w:rsidR="00034523" w:rsidRPr="006B5AEF" w:rsidRDefault="00034523" w:rsidP="00034523">
                      <w:pPr>
                        <w:ind w:left="0"/>
                        <w:rPr>
                          <w:color w:val="0070C0"/>
                        </w:rPr>
                      </w:pPr>
                      <w:r w:rsidRPr="006B5AEF">
                        <w:rPr>
                          <w:color w:val="0070C0"/>
                        </w:rPr>
                        <w:t>7.</w:t>
                      </w:r>
                    </w:p>
                  </w:txbxContent>
                </v:textbox>
                <w10:wrap anchorx="margin"/>
              </v:shape>
            </w:pict>
          </mc:Fallback>
        </mc:AlternateContent>
      </w:r>
      <w:r w:rsidR="00034523">
        <w:rPr>
          <w:noProof/>
        </w:rPr>
        <mc:AlternateContent>
          <mc:Choice Requires="wps">
            <w:drawing>
              <wp:anchor distT="0" distB="0" distL="114300" distR="114300" simplePos="0" relativeHeight="251658284"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76285"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58290"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230B30" w:rsidRPr="006B5AEF" w:rsidRDefault="00230B30">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5829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dF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p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OGCJ0U0AgAAWwQAAA4AAAAAAAAAAAAA&#10;AAAALgIAAGRycy9lMm9Eb2MueG1sUEsBAi0AFAAGAAgAAAAhAE8/VX7gAAAACQEAAA8AAAAAAAAA&#10;AAAAAAAAjgQAAGRycy9kb3ducmV2LnhtbFBLBQYAAAAABAAEAPMAAACbBQAAAAA=&#10;" filled="f" stroked="f" strokeweight=".5pt">
                <v:textbox>
                  <w:txbxContent>
                    <w:p w14:paraId="7E2A5A53" w14:textId="76D4D0E2" w:rsidR="00230B30" w:rsidRPr="006B5AEF" w:rsidRDefault="00230B30">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58293"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230B30" w:rsidRPr="006B5AEF" w:rsidRDefault="00230B30" w:rsidP="00230B30">
                            <w:pPr>
                              <w:ind w:left="0"/>
                              <w:rPr>
                                <w:color w:val="0070C0"/>
                              </w:rPr>
                            </w:pPr>
                            <w:r w:rsidRPr="006B5AEF">
                              <w:rPr>
                                <w:color w:val="0070C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582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CehnQ0MwIAAFsEAAAOAAAAAAAAAAAA&#10;AAAAAC4CAABkcnMvZTJvRG9jLnhtbFBLAQItABQABgAIAAAAIQCqXS3G4gAAAAoBAAAPAAAAAAAA&#10;AAAAAAAAAI0EAABkcnMvZG93bnJldi54bWxQSwUGAAAAAAQABADzAAAAnAUAAAAA&#10;" filled="f" stroked="f" strokeweight=".5pt">
                <v:textbox>
                  <w:txbxContent>
                    <w:p w14:paraId="4B24B9AC" w14:textId="6A33C253" w:rsidR="00230B30" w:rsidRPr="006B5AEF" w:rsidRDefault="00230B30" w:rsidP="00230B30">
                      <w:pPr>
                        <w:ind w:left="0"/>
                        <w:rPr>
                          <w:color w:val="0070C0"/>
                        </w:rPr>
                      </w:pPr>
                      <w:r w:rsidRPr="006B5AEF">
                        <w:rPr>
                          <w:color w:val="0070C0"/>
                        </w:rPr>
                        <w:t>5.</w:t>
                      </w:r>
                    </w:p>
                  </w:txbxContent>
                </v:textbox>
                <w10:wrap anchorx="margin"/>
              </v:shape>
            </w:pict>
          </mc:Fallback>
        </mc:AlternateContent>
      </w:r>
      <w:r w:rsidR="00230B30">
        <w:rPr>
          <w:noProof/>
        </w:rPr>
        <mc:AlternateContent>
          <mc:Choice Requires="wps">
            <w:drawing>
              <wp:anchor distT="0" distB="0" distL="114300" distR="114300" simplePos="0" relativeHeight="251658295"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230B30" w:rsidRPr="006B5AEF" w:rsidRDefault="00230B30" w:rsidP="00230B30">
                            <w:pPr>
                              <w:ind w:left="0"/>
                              <w:rPr>
                                <w:color w:val="0070C0"/>
                              </w:rPr>
                            </w:pPr>
                            <w:r w:rsidRPr="006B5AEF">
                              <w:rPr>
                                <w:color w:val="0070C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582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" filled="f" stroked="f" strokeweight=".5pt">
                <v:textbox>
                  <w:txbxContent>
                    <w:p w14:paraId="0186C195" w14:textId="6E01E62C" w:rsidR="00230B30" w:rsidRPr="006B5AEF" w:rsidRDefault="00230B30" w:rsidP="00230B30">
                      <w:pPr>
                        <w:ind w:left="0"/>
                        <w:rPr>
                          <w:color w:val="0070C0"/>
                        </w:rPr>
                      </w:pPr>
                      <w:r w:rsidRPr="006B5AEF">
                        <w:rPr>
                          <w:color w:val="0070C0"/>
                        </w:rPr>
                        <w:t>3.</w:t>
                      </w:r>
                    </w:p>
                  </w:txbxContent>
                </v:textbox>
                <w10:wrap anchorx="margin"/>
              </v:shape>
            </w:pict>
          </mc:Fallback>
        </mc:AlternateContent>
      </w:r>
      <w:r w:rsidR="00230B30">
        <w:rPr>
          <w:noProof/>
        </w:rPr>
        <mc:AlternateContent>
          <mc:Choice Requires="wps">
            <w:drawing>
              <wp:anchor distT="0" distB="0" distL="114300" distR="114300" simplePos="0" relativeHeight="251658294"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230B30" w:rsidRPr="006B5AEF" w:rsidRDefault="00230B30" w:rsidP="00230B30">
                            <w:pPr>
                              <w:ind w:left="0"/>
                              <w:rPr>
                                <w:color w:val="0070C0"/>
                              </w:rPr>
                            </w:pPr>
                            <w:r w:rsidRPr="006B5AEF">
                              <w:rPr>
                                <w:color w:val="0070C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582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dUs0MuIAAAALAQAADwAAAGRy&#10;cy9kb3ducmV2LnhtbEyPy07DMBBF90j8gzVI7KiTFsijcaoqUoWE6KKlG3ZOPE2i+hFitw18PcMK&#10;lnPn6M6ZYjUZzS44+t5ZAfEsAoa2caq3rYDD++YhBeaDtEpqZ1HAF3pYlbc3hcyVu9odXvahZVRi&#10;fS4FdCEMOee+6dBIP3MDWtod3WhkoHFsuRrllcqN5vMoeuZG9pYudHLAqsPmtD8bAa/VZit39dyk&#10;37p6eTuuh8/Dx5MQ93fTegks4BT+YPjVJ3Uoyal2Z6s80wKSRZwRKuAxzhbAiEiyhJKakiSN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B1SzQy4gAAAAsBAAAPAAAAAAAA&#10;AAAAAAAAAI0EAABkcnMvZG93bnJldi54bWxQSwUGAAAAAAQABADzAAAAnAUAAAAA&#10;" filled="f" stroked="f" strokeweight=".5pt">
                <v:textbox>
                  <w:txbxContent>
                    <w:p w14:paraId="3E6D637F" w14:textId="0E5A3351" w:rsidR="00230B30" w:rsidRPr="006B5AEF" w:rsidRDefault="00230B30" w:rsidP="00230B30">
                      <w:pPr>
                        <w:ind w:left="0"/>
                        <w:rPr>
                          <w:color w:val="0070C0"/>
                        </w:rPr>
                      </w:pPr>
                      <w:r w:rsidRPr="006B5AEF">
                        <w:rPr>
                          <w:color w:val="0070C0"/>
                        </w:rPr>
                        <w:t>6.</w:t>
                      </w:r>
                    </w:p>
                  </w:txbxContent>
                </v:textbox>
                <w10:wrap anchorx="margin"/>
              </v:shape>
            </w:pict>
          </mc:Fallback>
        </mc:AlternateContent>
      </w:r>
      <w:r w:rsidR="00230B30">
        <w:rPr>
          <w:noProof/>
        </w:rPr>
        <mc:AlternateContent>
          <mc:Choice Requires="wps">
            <w:drawing>
              <wp:anchor distT="0" distB="0" distL="114300" distR="114300" simplePos="0" relativeHeight="251658291"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230B30" w:rsidRPr="006B5AEF" w:rsidRDefault="00230B30" w:rsidP="00230B30">
                            <w:pPr>
                              <w:ind w:left="0"/>
                              <w:rPr>
                                <w:color w:val="0070C0"/>
                              </w:rPr>
                            </w:pPr>
                            <w:r w:rsidRPr="006B5AEF">
                              <w:rPr>
                                <w:color w:val="0070C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5829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" filled="f" stroked="f" strokeweight=".5pt">
                <v:textbox>
                  <w:txbxContent>
                    <w:p w14:paraId="63200EB3" w14:textId="5E14B36A" w:rsidR="00230B30" w:rsidRPr="006B5AEF" w:rsidRDefault="00230B30" w:rsidP="00230B30">
                      <w:pPr>
                        <w:ind w:left="0"/>
                        <w:rPr>
                          <w:color w:val="0070C0"/>
                        </w:rPr>
                      </w:pPr>
                      <w:r w:rsidRPr="006B5AEF">
                        <w:rPr>
                          <w:color w:val="0070C0"/>
                        </w:rPr>
                        <w:t>2.</w:t>
                      </w:r>
                    </w:p>
                  </w:txbxContent>
                </v:textbox>
                <w10:wrap anchorx="margin"/>
              </v:shape>
            </w:pict>
          </mc:Fallback>
        </mc:AlternateContent>
      </w:r>
      <w:r w:rsidR="00282A08">
        <w:rPr>
          <w:noProof/>
        </w:rPr>
        <mc:AlternateContent>
          <mc:Choice Requires="wps">
            <w:drawing>
              <wp:anchor distT="0" distB="0" distL="114300" distR="114300" simplePos="0" relativeHeight="251658289"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71CBD"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09D8DD7D"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6845CB">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33903803"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6845CB">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58028B1B" w:rsidR="005218BB" w:rsidRDefault="005218BB" w:rsidP="005218BB">
            <w:pPr>
              <w:pStyle w:val="Bijschrift"/>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6845CB">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7B262434"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6845CB">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5BA30B93"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6845CB">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77F7EC71"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6845CB">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Vpp)</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a Vpp</w:t>
      </w:r>
      <w:r w:rsidR="00EC342B">
        <w:t xml:space="preserve"> 0.9</w:t>
      </w:r>
      <w:r w:rsidR="009C3F48">
        <w:t>84</w:t>
      </w:r>
      <w:r w:rsidR="00EC342B">
        <w:t>Vpp and a Vrms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Vpp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15F75E43" w:rsidR="005461A2" w:rsidRDefault="005461A2" w:rsidP="005461A2">
      <w:pPr>
        <w:pStyle w:val="Bijschrift"/>
      </w:pPr>
      <w:r>
        <w:t xml:space="preserve">Figure </w:t>
      </w:r>
      <w:r>
        <w:fldChar w:fldCharType="begin"/>
      </w:r>
      <w:r>
        <w:instrText xml:space="preserve"> SEQ Figure \* ARABIC </w:instrText>
      </w:r>
      <w:r>
        <w:fldChar w:fldCharType="separate"/>
      </w:r>
      <w:r w:rsidR="006845CB">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1C4B2746"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6845CB">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661C0664"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6845CB">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4F424B"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15350F86"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6845CB">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0E770878">
                <wp:simplePos x="0" y="0"/>
                <wp:positionH relativeFrom="column">
                  <wp:posOffset>2894965</wp:posOffset>
                </wp:positionH>
                <wp:positionV relativeFrom="paragraph">
                  <wp:posOffset>162179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52497A" w:rsidRPr="0002147A" w:rsidRDefault="0052497A">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227.95pt;margin-top:127.7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N3XMgIAAFs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" filled="f" stroked="f" strokeweight=".5pt">
                <v:textbox>
                  <w:txbxContent>
                    <w:p w14:paraId="517965ED" w14:textId="12C95C9F" w:rsidR="0052497A" w:rsidRPr="0002147A" w:rsidRDefault="0052497A">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7F2C9C94">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753E6F"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" filled="f" strokecolor="red" strokeweight="1pt">
                <v:stroke dashstyle="3 1"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12881672"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6845CB">
        <w:rPr>
          <w:noProof/>
        </w:rPr>
        <w:t>75</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design 1 resulted in a CMRR &lt; 70 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5F6BAB3"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0F2CDE76"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6845CB">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0A533F4"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6845CB">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2AAACAD5"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34A83F11"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6845CB">
        <w:rPr>
          <w:noProof/>
        </w:rPr>
        <w:t>78</w:t>
      </w:r>
      <w:r>
        <w:fldChar w:fldCharType="end"/>
      </w:r>
      <w:r>
        <w:t xml:space="preserve"> Baseline noise of design 2.1</w:t>
      </w:r>
      <w:r w:rsidR="008B3E6F">
        <w:t>, electrodes in SD configuration</w:t>
      </w:r>
    </w:p>
    <w:p w14:paraId="25660711" w14:textId="5DFDC333"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0468C570"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52497A" w:rsidRPr="003E65FC" w:rsidRDefault="0052497A">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Hvq9NgzAgAAXAQAAA4AAAAAAAAAAAAA&#10;AAAALgIAAGRycy9lMm9Eb2MueG1sUEsBAi0AFAAGAAgAAAAhAN43wmjhAAAACQEAAA8AAAAAAAAA&#10;AAAAAAAAjQQAAGRycy9kb3ducmV2LnhtbFBLBQYAAAAABAAEAPMAAACbBQAAAAA=&#10;" filled="f" stroked="f" strokeweight=".5pt">
                <v:textbox>
                  <w:txbxContent>
                    <w:p w14:paraId="31453A3A" w14:textId="306A90A7" w:rsidR="0052497A" w:rsidRPr="003E65FC" w:rsidRDefault="0052497A">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5E68BD"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41AB97F7"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6845CB">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63FD1798"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6845CB">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31BBA2E1"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6845CB">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360370A0"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6845CB">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51E77677"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6845CB">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3004537F"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6845CB">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2A150234"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6845CB">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49D34115">
            <wp:extent cx="5835649" cy="3352800"/>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853121" cy="336283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007A7C0"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6845CB">
        <w:rPr>
          <w:noProof/>
        </w:rPr>
        <w:t>85</w:t>
      </w:r>
      <w:r>
        <w:fldChar w:fldCharType="end"/>
      </w:r>
      <w:r>
        <w:t xml:space="preserve"> Design V2</w:t>
      </w:r>
    </w:p>
    <w:p w14:paraId="2F961925" w14:textId="6E47EEB9" w:rsidR="002220E9" w:rsidRPr="002220E9"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rPr>
                <w:color w:val="FF0000"/>
                <w:lang w:eastAsia="en-US"/>
              </w:rPr>
            </w:pPr>
          </w:p>
        </w:tc>
        <w:tc>
          <w:tcPr>
            <w:tcW w:w="2218" w:type="dxa"/>
          </w:tcPr>
          <w:p w14:paraId="5267EF5E" w14:textId="5D2B0D75" w:rsidR="00532C49" w:rsidRDefault="00532C49" w:rsidP="007B576A">
            <w:pPr>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cnfStyle w:val="000000000000" w:firstRow="0" w:lastRow="0" w:firstColumn="0" w:lastColumn="0" w:oddVBand="0" w:evenVBand="0" w:oddHBand="0" w:evenHBand="0" w:firstRowFirstColumn="0" w:firstRowLastColumn="0" w:lastRowFirstColumn="0" w:lastRowLastColumn="0"/>
            </w:pPr>
            <w:r>
              <w:t>v</w:t>
            </w:r>
          </w:p>
        </w:tc>
      </w:tr>
    </w:tbl>
    <w:p w14:paraId="6154BD7B" w14:textId="786F3754"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6C44689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07D36352" w:rsidR="00932390" w:rsidRDefault="0061154F" w:rsidP="00784219">
      <w:pPr>
        <w:pStyle w:val="Lijstalinea"/>
        <w:numPr>
          <w:ilvl w:val="0"/>
          <w:numId w:val="24"/>
        </w:numPr>
        <w:rPr>
          <w:i/>
        </w:rPr>
      </w:pPr>
      <w:r w:rsidRPr="00DE51EC">
        <w:rPr>
          <w:i/>
        </w:rPr>
        <w:t xml:space="preserve">The dc-offset suppression can be further improved by lowering the gain in the IA-stage and increasing the gain in the </w:t>
      </w:r>
      <w:r w:rsidR="00463116" w:rsidRPr="00DE51EC">
        <w:rPr>
          <w:i/>
        </w:rPr>
        <w:t>fully differential amplifier stage.</w:t>
      </w:r>
      <w:r w:rsidR="00296B6F" w:rsidRPr="00DE51EC">
        <w:rPr>
          <w:i/>
        </w:rPr>
        <w:t xml:space="preserve">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164298" w:rsidRPr="00DE51EC">
        <w:rPr>
          <w:i/>
        </w:rPr>
        <w:t xml:space="preserve"> the zero cut-off frequency can be </w:t>
      </w:r>
      <w:r w:rsidR="00EE2FA1" w:rsidRPr="00DE51EC">
        <w:rPr>
          <w:i/>
        </w:rPr>
        <w:t>increased</w:t>
      </w:r>
      <w:r w:rsidR="00164298" w:rsidRPr="00DE51EC">
        <w:rPr>
          <w:i/>
        </w:rPr>
        <w:t xml:space="preserve"> to above the 1Hz </w:t>
      </w:r>
      <w:r w:rsidR="00EE2FA1" w:rsidRPr="00DE51EC">
        <w:rPr>
          <w:i/>
        </w:rPr>
        <w:t xml:space="preserve">(depending on the capacitor value choice) </w:t>
      </w:r>
      <w:r w:rsidR="00164298" w:rsidRPr="00DE51EC">
        <w:rPr>
          <w:i/>
        </w:rPr>
        <w:t xml:space="preserve">compared to the 0,6Hz in the current design.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1ED93E11"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91218B" w:rsidRPr="00DE51EC">
        <w:rPr>
          <w:i/>
        </w:rPr>
        <w:t>.</w:t>
      </w:r>
    </w:p>
    <w:p w14:paraId="47627D8D" w14:textId="77777777" w:rsidR="003F40D9" w:rsidRPr="003F40D9" w:rsidRDefault="003F40D9" w:rsidP="003F40D9">
      <w:pPr>
        <w:ind w:left="0"/>
        <w:rPr>
          <w:i/>
        </w:rPr>
      </w:pPr>
    </w:p>
    <w:p w14:paraId="339B0713" w14:textId="786C3913" w:rsidR="00C13325" w:rsidRDefault="001F08D5" w:rsidP="00784219">
      <w:pPr>
        <w:pStyle w:val="Lijstalinea"/>
        <w:numPr>
          <w:ilvl w:val="0"/>
          <w:numId w:val="24"/>
        </w:numPr>
        <w:rPr>
          <w:i/>
        </w:rPr>
      </w:pPr>
      <w:r>
        <w:rPr>
          <w:i/>
        </w:rPr>
        <w:t xml:space="preserve">A </w:t>
      </w:r>
      <w:r w:rsidR="00A55D95" w:rsidRPr="00DE51EC">
        <w:rPr>
          <w:i/>
        </w:rPr>
        <w:t xml:space="preserve">possibility is to replace the current design (AFE &amp; ADC) with a RITAN HD2164, this is a 64 channel (monopolar)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current </w:t>
      </w:r>
      <w:r w:rsidR="00AE04A1" w:rsidRPr="00DE51EC">
        <w:rPr>
          <w:i/>
        </w:rPr>
        <w:t>des</w:t>
      </w:r>
      <w:r w:rsidR="00AB4B9C">
        <w:rPr>
          <w:i/>
        </w:rPr>
        <w:t xml:space="preserve">ign of this thesis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3A967D0"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 w14:paraId="11618986" w14:textId="77777777" w:rsidR="00EF0F16" w:rsidRDefault="00EF0F16" w:rsidP="007B576A"/>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4F424B"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4F424B"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11FD9B68"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6845CB">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rPr>
                <w:b w:val="0"/>
              </w:rPr>
            </w:pPr>
            <w:r w:rsidRPr="0018366C">
              <w:t xml:space="preserve">Total </w:t>
            </w:r>
          </w:p>
        </w:tc>
        <w:tc>
          <w:tcPr>
            <w:tcW w:w="2860" w:type="dxa"/>
          </w:tcPr>
          <w:p w14:paraId="763C0853" w14:textId="77777777" w:rsidR="008B0DD2" w:rsidRPr="0018366C" w:rsidRDefault="008B0DD2" w:rsidP="007B576A">
            <w:pPr>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6FD74282"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6845CB">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4979743" r:id="rId161"/>
        </w:object>
      </w:r>
    </w:p>
    <w:p w14:paraId="29715809" w14:textId="27EB0485" w:rsidR="008E1A59" w:rsidRDefault="008E1A59" w:rsidP="008E1A59">
      <w:pPr>
        <w:pStyle w:val="Bijschrift"/>
      </w:pPr>
      <w:r>
        <w:t xml:space="preserve">Figure </w:t>
      </w:r>
      <w:r>
        <w:fldChar w:fldCharType="begin"/>
      </w:r>
      <w:r>
        <w:instrText xml:space="preserve"> SEQ Figure \* ARABIC </w:instrText>
      </w:r>
      <w:r>
        <w:fldChar w:fldCharType="separate"/>
      </w:r>
      <w:r w:rsidR="006845CB">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4979744"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4979745"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6" o:title=""/>
          </v:shape>
          <o:OLEObject Type="Embed" ProgID="Visio.Drawing.15" ShapeID="_x0000_i1042" DrawAspect="Content" ObjectID="_1634979746"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4979747" r:id="rId169"/>
        </w:object>
      </w:r>
    </w:p>
    <w:p w14:paraId="7232B1A4" w14:textId="1D183326"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6845CB">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4979748" r:id="rId171"/>
        </w:object>
      </w:r>
    </w:p>
    <w:p w14:paraId="089570B1" w14:textId="17C41ABE" w:rsidR="00440A45" w:rsidRDefault="00440A45" w:rsidP="00440A45">
      <w:pPr>
        <w:pStyle w:val="Bijschrift"/>
      </w:pPr>
      <w:r>
        <w:t xml:space="preserve">Figure </w:t>
      </w:r>
      <w:r>
        <w:fldChar w:fldCharType="begin"/>
      </w:r>
      <w:r>
        <w:instrText xml:space="preserve"> SEQ Figure \* ARABIC </w:instrText>
      </w:r>
      <w:r>
        <w:fldChar w:fldCharType="separate"/>
      </w:r>
      <w:r w:rsidR="006845CB">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4F424B"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10BEBFEB"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6845CB">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7DAD4DEC"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6845CB">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5036FF37"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6845CB">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rPr>
                <w:lang w:eastAsia="en-US"/>
              </w:rPr>
            </w:pPr>
          </w:p>
          <w:p w14:paraId="7F74F570" w14:textId="77777777" w:rsidR="00440A45" w:rsidRPr="00ED5C8C" w:rsidRDefault="004F424B" w:rsidP="00FC442F">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57A101EC" w:rsidR="00440A45" w:rsidRDefault="00440A45" w:rsidP="00440A45">
      <w:pPr>
        <w:pStyle w:val="Bijschrift"/>
      </w:pPr>
      <w:r>
        <w:t xml:space="preserve">Figure </w:t>
      </w:r>
      <w:r>
        <w:fldChar w:fldCharType="begin"/>
      </w:r>
      <w:r>
        <w:instrText xml:space="preserve"> SEQ Figure \* ARABIC </w:instrText>
      </w:r>
      <w:r>
        <w:fldChar w:fldCharType="separate"/>
      </w:r>
      <w:r w:rsidR="006845CB">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15A9587C"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6845CB">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7DB4B315" w:rsidR="00440A45" w:rsidRDefault="00A559B9" w:rsidP="00A559B9">
      <w:pPr>
        <w:pStyle w:val="Bijschrift"/>
      </w:pPr>
      <w:r>
        <w:t xml:space="preserve">Figure </w:t>
      </w:r>
      <w:r>
        <w:fldChar w:fldCharType="begin"/>
      </w:r>
      <w:r>
        <w:instrText xml:space="preserve"> SEQ Figure \* ARABIC </w:instrText>
      </w:r>
      <w:r>
        <w:fldChar w:fldCharType="separate"/>
      </w:r>
      <w:r w:rsidR="006845CB">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05617299" w:rsidR="00440A45" w:rsidRDefault="00440A45" w:rsidP="00440A45">
      <w:pPr>
        <w:pStyle w:val="Bijschrift"/>
      </w:pPr>
      <w:r>
        <w:t xml:space="preserve">Figure </w:t>
      </w:r>
      <w:r>
        <w:fldChar w:fldCharType="begin"/>
      </w:r>
      <w:r>
        <w:instrText xml:space="preserve"> SEQ Figure \* ARABIC </w:instrText>
      </w:r>
      <w:r>
        <w:fldChar w:fldCharType="separate"/>
      </w:r>
      <w:r w:rsidR="006845CB">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4091C73A" w:rsidR="00440A45" w:rsidRDefault="00440A45" w:rsidP="00440A45">
      <w:pPr>
        <w:pStyle w:val="Bijschrift"/>
      </w:pPr>
      <w:r>
        <w:t xml:space="preserve">Figure </w:t>
      </w:r>
      <w:r>
        <w:fldChar w:fldCharType="begin"/>
      </w:r>
      <w:r>
        <w:instrText xml:space="preserve"> SEQ Figure \* ARABIC </w:instrText>
      </w:r>
      <w:r>
        <w:fldChar w:fldCharType="separate"/>
      </w:r>
      <w:r w:rsidR="006845CB">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4C983118"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6845CB">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4F424B"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4B2589BE" w:rsidR="00440A45" w:rsidRDefault="00440A45" w:rsidP="00440A45">
      <w:pPr>
        <w:pStyle w:val="Bijschrift"/>
      </w:pPr>
      <w:r>
        <w:t xml:space="preserve">Figure </w:t>
      </w:r>
      <w:r>
        <w:fldChar w:fldCharType="begin"/>
      </w:r>
      <w:r>
        <w:instrText xml:space="preserve"> SEQ Figure \* ARABIC </w:instrText>
      </w:r>
      <w:r>
        <w:fldChar w:fldCharType="separate"/>
      </w:r>
      <w:r w:rsidR="006845CB">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ind w:left="0"/>
              <w:rPr>
                <w:b/>
                <w:color w:val="000000" w:themeColor="text1"/>
              </w:rPr>
            </w:pPr>
            <w:r w:rsidRPr="002252B5">
              <w:rPr>
                <w:b/>
                <w:color w:val="000000" w:themeColor="text1"/>
              </w:rPr>
              <w:t>P</w:t>
            </w:r>
          </w:p>
          <w:p w14:paraId="4E6AD384" w14:textId="77777777" w:rsidR="00440A45" w:rsidRPr="002252B5" w:rsidRDefault="00440A45" w:rsidP="00FC442F">
            <w:pPr>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4EB400C7"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6845CB">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4979749" r:id="rId183"/>
        </w:object>
      </w:r>
    </w:p>
    <w:p w14:paraId="69C90838" w14:textId="4FFE2229"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6845CB">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3C2F0586"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6845CB">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5" o:title=""/>
          </v:shape>
          <o:OLEObject Type="Embed" ProgID="Visio.Drawing.15" ShapeID="_x0000_i1046" DrawAspect="Content" ObjectID="_1634979750" r:id="rId186"/>
        </w:object>
      </w:r>
    </w:p>
    <w:p w14:paraId="4D9EC059" w14:textId="7A6DB816"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6845CB">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6200CBB8"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4F424B"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4F424B"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4F424B"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4F424B"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4F424B"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4F424B"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4F424B"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4F424B"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52497A" w:rsidRDefault="0052497A"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hpZn0yAgAAWwQAAA4AAAAAAAAAAAAA&#10;AAAALgIAAGRycy9lMm9Eb2MueG1sUEsBAi0AFAAGAAgAAAAhAIggMlXiAAAACgEAAA8AAAAAAAAA&#10;AAAAAAAAjAQAAGRycy9kb3ducmV2LnhtbFBLBQYAAAAABAAEAPMAAACbBQAAAAA=&#10;" filled="f" stroked="f" strokeweight=".5pt">
                <v:textbox>
                  <w:txbxContent>
                    <w:p w14:paraId="237E2529" w14:textId="77777777" w:rsidR="0052497A" w:rsidRDefault="0052497A"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52497A" w:rsidRDefault="0052497A"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K3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DdzzK3MwIAAFsEAAAOAAAAAAAAAAAA&#10;AAAAAC4CAABkcnMvZTJvRG9jLnhtbFBLAQItABQABgAIAAAAIQBnZNLf4gAAAAoBAAAPAAAAAAAA&#10;AAAAAAAAAI0EAABkcnMvZG93bnJldi54bWxQSwUGAAAAAAQABADzAAAAnAUAAAAA&#10;" filled="f" stroked="f" strokeweight=".5pt">
                <v:textbox>
                  <w:txbxContent>
                    <w:p w14:paraId="39645390" w14:textId="77777777" w:rsidR="0052497A" w:rsidRDefault="0052497A"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52497A" w:rsidRDefault="0052497A"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" filled="f" stroked="f" strokeweight=".5pt">
                <v:textbox>
                  <w:txbxContent>
                    <w:p w14:paraId="58E68198" w14:textId="77777777" w:rsidR="0052497A" w:rsidRDefault="0052497A"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52497A" w:rsidRDefault="0052497A"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iuMg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36rqdDI1uojtifg35GvOWrBot4YD48M4dDgXXjoIcnPKQCTAYniZIa3K+/vUd75Aq1lLQ4ZCX1&#10;P/fMCUrUd4MsfhlPIxwhXabXNxO8uEvN9lJj9voOcI7HuFKWJzHaBzWI0oF+wX1YxqyoYoZj7pKG&#10;QbwL/ejjPnGxXCYjnEPLwoNZWx5DR1gjxJvuhTl74iEgg48wjCMr3tHR2/aELPcBZJO4ikD3qJ7w&#10;xxlOFJ72LS7J5T1Zvf0VFr8B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Ac9UiuMgIAAF0EAAAOAAAAAAAAAAAAAAAA&#10;AC4CAABkcnMvZTJvRG9jLnhtbFBLAQItABQABgAIAAAAIQCiMl8s4AAAAAkBAAAPAAAAAAAAAAAA&#10;AAAAAIwEAABkcnMvZG93bnJldi54bWxQSwUGAAAAAAQABADzAAAAmQUAAAAA&#10;" filled="f" stroked="f" strokeweight=".5pt">
                <v:textbox>
                  <w:txbxContent>
                    <w:p w14:paraId="1E068C99" w14:textId="77777777" w:rsidR="0052497A" w:rsidRDefault="0052497A"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502A1B3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845CB">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1BC5A43A"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845CB">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8t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HMhry1G&#10;AgAAhAQAAA4AAAAAAAAAAAAAAAAALgIAAGRycy9lMm9Eb2MueG1sUEsBAi0AFAAGAAgAAAAhABEg&#10;o43gAAAACwEAAA8AAAAAAAAAAAAAAAAAoAQAAGRycy9kb3ducmV2LnhtbFBLBQYAAAAABAAEAPMA&#10;AACtBQAAAAA=&#10;" filled="f" strokeweight=".5pt">
                <v:textbo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52497A" w:rsidRPr="0072050E" w:rsidRDefault="0052497A"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HV0Rg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" filled="f" strokeweight=".5pt">
                <v:textbox>
                  <w:txbxContent>
                    <w:p w14:paraId="779F5766" w14:textId="77777777" w:rsidR="0052497A" w:rsidRPr="0072050E" w:rsidRDefault="0052497A"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52497A" w:rsidRPr="0072050E" w:rsidRDefault="0052497A"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EXbG&#10;fUYCAACEBAAADgAAAAAAAAAAAAAAAAAuAgAAZHJzL2Uyb0RvYy54bWxQSwECLQAUAAYACAAAACEA&#10;LUTmweIAAAALAQAADwAAAAAAAAAAAAAAAACgBAAAZHJzL2Rvd25yZXYueG1sUEsFBgAAAAAEAAQA&#10;8wAAAK8FAAAAAA==&#10;" filled="f" strokeweight=".5pt">
                <v:textbox>
                  <w:txbxContent>
                    <w:p w14:paraId="36E8CAA2" w14:textId="77777777" w:rsidR="0052497A" w:rsidRPr="0072050E" w:rsidRDefault="0052497A"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52497A" w:rsidRPr="0072050E" w:rsidRDefault="0052497A"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FNaEJBF&#10;AgAAhAQAAA4AAAAAAAAAAAAAAAAALgIAAGRycy9lMm9Eb2MueG1sUEsBAi0AFAAGAAgAAAAhABjb&#10;vxThAAAACwEAAA8AAAAAAAAAAAAAAAAAnwQAAGRycy9kb3ducmV2LnhtbFBLBQYAAAAABAAEAPMA&#10;AACtBQAAAAA=&#10;" filled="f" strokeweight=".5pt">
                <v:textbox>
                  <w:txbxContent>
                    <w:p w14:paraId="1BB275F5" w14:textId="77777777" w:rsidR="0052497A" w:rsidRPr="0072050E" w:rsidRDefault="0052497A"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tPRgIAAIQ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" filled="f" strokeweight=".5pt">
                <v:textbo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13BA1BA6" w:rsidR="00487473" w:rsidRDefault="00487473" w:rsidP="00487473">
      <w:pPr>
        <w:pStyle w:val="Bijschrift"/>
      </w:pPr>
      <w:r>
        <w:t xml:space="preserve">Figure </w:t>
      </w:r>
      <w:r>
        <w:fldChar w:fldCharType="begin"/>
      </w:r>
      <w:r>
        <w:instrText xml:space="preserve"> SEQ Figure \* ARABIC </w:instrText>
      </w:r>
      <w:r>
        <w:fldChar w:fldCharType="separate"/>
      </w:r>
      <w:r w:rsidR="006845CB">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 w14:paraId="6CF49725" w14:textId="77777777" w:rsidR="00487473" w:rsidRDefault="00487473" w:rsidP="007B576A">
            <w:pPr>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 w14:paraId="6CE7C268" w14:textId="77777777" w:rsidR="00487473" w:rsidRDefault="00487473" w:rsidP="007B576A">
            <w:pPr>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 w14:paraId="1D64F0E1" w14:textId="77777777" w:rsidR="00487473" w:rsidRDefault="00487473" w:rsidP="007B576A">
            <w:pPr>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eV234EUC&#10;AACEBAAADgAAAAAAAAAAAAAAAAAuAgAAZHJzL2Uyb0RvYy54bWxQSwECLQAUAAYACAAAACEA5Ogi&#10;LuAAAAAJAQAADwAAAAAAAAAAAAAAAACfBAAAZHJzL2Rvd25yZXYueG1sUEsFBgAAAAAEAAQA8wAA&#10;AKwFAAAAAA==&#10;" filled="f" strokeweight=".5pt">
                <v:textbo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cVzg&#10;aUYCAACEBAAADgAAAAAAAAAAAAAAAAAuAgAAZHJzL2Uyb0RvYy54bWxQSwECLQAUAAYACAAAACEA&#10;JtNj+eIAAAALAQAADwAAAAAAAAAAAAAAAACgBAAAZHJzL2Rvd25yZXYueG1sUEsFBgAAAAAEAAQA&#10;8wAAAK8FAAAAAA==&#10;" filled="f" strokeweight=".5pt">
                <v:textbo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AI&#10;08GqSAIAAIUEAAAOAAAAAAAAAAAAAAAAAC4CAABkcnMvZTJvRG9jLnhtbFBLAQItABQABgAIAAAA&#10;IQBwXXgU4gAAAAsBAAAPAAAAAAAAAAAAAAAAAKIEAABkcnMvZG93bnJldi54bWxQSwUGAAAAAAQA&#10;BADzAAAAsQUAAAAA&#10;" filled="f" strokeweight=".5pt">
                <v:textbo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0FA90EB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845CB">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365DD5F7" w:rsidR="00487473" w:rsidRDefault="00487473" w:rsidP="007B576A">
            <w:pPr>
              <w:pStyle w:val="Bijschrift"/>
              <w:keepNext/>
            </w:pPr>
            <w:r>
              <w:t xml:space="preserve">Table </w:t>
            </w:r>
            <w:r w:rsidR="00EC7A83">
              <w:fldChar w:fldCharType="begin"/>
            </w:r>
            <w:r w:rsidR="00EC7A83">
              <w:instrText xml:space="preserve"> SEQ Table \* ARABIC </w:instrText>
            </w:r>
            <w:r w:rsidR="00EC7A83">
              <w:fldChar w:fldCharType="separate"/>
            </w:r>
            <w:r w:rsidR="006845CB">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BB18460"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540F5392" w:rsidR="00487473" w:rsidRPr="00416636"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4F424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4299D439"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rPr>
                <w:lang w:eastAsia="en-US"/>
              </w:rPr>
            </w:pPr>
          </w:p>
          <w:p w14:paraId="10055D0F" w14:textId="77777777" w:rsidR="00487473" w:rsidRPr="002F3412" w:rsidRDefault="00487473" w:rsidP="007B576A">
            <w:pPr>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 xml:space="preserve">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w:t>
      </w:r>
      <w:r>
        <w:lastRenderedPageBreak/>
        <w:t>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lastRenderedPageBreak/>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3FBDCEC7" w:rsidR="00487473" w:rsidRDefault="00487473" w:rsidP="007B576A">
            <w:pPr>
              <w:pStyle w:val="Bijschrift"/>
              <w:ind w:left="0"/>
            </w:pPr>
            <w:r>
              <w:t xml:space="preserve">Figure </w:t>
            </w:r>
            <w:r>
              <w:fldChar w:fldCharType="begin"/>
            </w:r>
            <w:r>
              <w:instrText xml:space="preserve"> SEQ Figure \* ARABIC </w:instrText>
            </w:r>
            <w:r>
              <w:fldChar w:fldCharType="separate"/>
            </w:r>
            <w:r w:rsidR="006845CB">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698FDFF5" w:rsidR="00487473" w:rsidRDefault="00487473" w:rsidP="007B576A">
            <w:pPr>
              <w:pStyle w:val="Bijschrift"/>
              <w:jc w:val="center"/>
            </w:pPr>
            <w:r>
              <w:t xml:space="preserve">Figure </w:t>
            </w:r>
            <w:r>
              <w:fldChar w:fldCharType="begin"/>
            </w:r>
            <w:r>
              <w:instrText xml:space="preserve"> SEQ Figure \* ARABIC </w:instrText>
            </w:r>
            <w:r>
              <w:fldChar w:fldCharType="separate"/>
            </w:r>
            <w:r w:rsidR="006845CB">
              <w:rPr>
                <w:noProof/>
              </w:rPr>
              <w:t>108</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5C010AA7"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845CB">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tc>
        <w:tc>
          <w:tcPr>
            <w:tcW w:w="2218" w:type="dxa"/>
          </w:tcPr>
          <w:p w14:paraId="00403BC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tc>
        <w:tc>
          <w:tcPr>
            <w:tcW w:w="2218" w:type="dxa"/>
          </w:tcPr>
          <w:p w14:paraId="40A765B5"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tc>
        <w:tc>
          <w:tcPr>
            <w:tcW w:w="2218" w:type="dxa"/>
          </w:tcPr>
          <w:p w14:paraId="61AB909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tc>
        <w:tc>
          <w:tcPr>
            <w:tcW w:w="2218" w:type="dxa"/>
          </w:tcPr>
          <w:p w14:paraId="56A1DC8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rPr>
                <w:lang w:eastAsia="en-US"/>
              </w:rPr>
            </w:pPr>
          </w:p>
        </w:tc>
        <w:tc>
          <w:tcPr>
            <w:tcW w:w="2218" w:type="dxa"/>
          </w:tcPr>
          <w:p w14:paraId="744FBB9A"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rPr>
                <w:lang w:eastAsia="en-US"/>
              </w:rPr>
            </w:pPr>
          </w:p>
        </w:tc>
        <w:tc>
          <w:tcPr>
            <w:tcW w:w="2218" w:type="dxa"/>
          </w:tcPr>
          <w:p w14:paraId="6C99772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rPr>
                <w:lang w:eastAsia="en-US"/>
              </w:rPr>
            </w:pPr>
          </w:p>
        </w:tc>
        <w:tc>
          <w:tcPr>
            <w:tcW w:w="2218" w:type="dxa"/>
          </w:tcPr>
          <w:p w14:paraId="4E1A233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rPr>
                <w:lang w:eastAsia="en-US"/>
              </w:rPr>
            </w:pPr>
          </w:p>
        </w:tc>
        <w:tc>
          <w:tcPr>
            <w:tcW w:w="2218" w:type="dxa"/>
          </w:tcPr>
          <w:p w14:paraId="48B5CFE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62D637C5" w:rsidR="00487473" w:rsidRDefault="00487473" w:rsidP="007B576A">
            <w:pPr>
              <w:pStyle w:val="Bijschrift"/>
            </w:pPr>
            <w:r>
              <w:t xml:space="preserve">Figure </w:t>
            </w:r>
            <w:r>
              <w:fldChar w:fldCharType="begin"/>
            </w:r>
            <w:r>
              <w:instrText xml:space="preserve"> SEQ Figure \* ARABIC </w:instrText>
            </w:r>
            <w:r>
              <w:fldChar w:fldCharType="separate"/>
            </w:r>
            <w:r w:rsidR="006845CB">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NCk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7dsZ9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Bm&#10;7NCkSAIAAIUEAAAOAAAAAAAAAAAAAAAAAC4CAABkcnMvZTJvRG9jLnhtbFBLAQItABQABgAIAAAA&#10;IQBhsZfw4gAAAAsBAAAPAAAAAAAAAAAAAAAAAKIEAABkcnMvZG93bnJldi54bWxQSwUGAAAAAAQA&#10;BADzAAAAsQUAAAAA&#10;" filled="f" strokeweight=".5pt">
                <v:textbo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hsMw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" filled="f" stroked="f" strokeweight=".5pt">
                <v:textbo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 w14:paraId="3487C95D" w14:textId="77777777" w:rsidR="00487473" w:rsidRDefault="00487473" w:rsidP="007B576A"/>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4BF8601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845CB">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73C7C3A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845CB">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4F424B"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 w14:paraId="65B5C1F1" w14:textId="77777777" w:rsidR="00487473" w:rsidRDefault="00487473" w:rsidP="007B576A">
            <w:pPr>
              <w:keepNext/>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2826590A" w:rsidR="00487473" w:rsidRDefault="00487473" w:rsidP="007B576A">
            <w:pPr>
              <w:pStyle w:val="Bijschrift"/>
            </w:pPr>
            <w:r>
              <w:t xml:space="preserve">Figure </w:t>
            </w:r>
            <w:r>
              <w:fldChar w:fldCharType="begin"/>
            </w:r>
            <w:r>
              <w:instrText xml:space="preserve"> SEQ Figure \* ARABIC </w:instrText>
            </w:r>
            <w:r>
              <w:fldChar w:fldCharType="separate"/>
            </w:r>
            <w:r w:rsidR="006845CB">
              <w:rPr>
                <w:noProof/>
              </w:rPr>
              <w:t>112</w:t>
            </w:r>
            <w:r>
              <w:fldChar w:fldCharType="end"/>
            </w:r>
            <w:r>
              <w:t xml:space="preserve"> Sample rate ADS1298</w:t>
            </w:r>
          </w:p>
          <w:p w14:paraId="50447280" w14:textId="77777777" w:rsidR="00487473" w:rsidRDefault="00487473" w:rsidP="007B576A"/>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5C2F1E15"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6845CB">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4F424B" w:rsidP="00E63857">
      <w:pPr>
        <w:ind w:left="0"/>
        <w:rPr>
          <w:lang w:eastAsia="en-US"/>
        </w:rPr>
      </w:pPr>
      <w:hyperlink r:id="rId208" w:history="1">
        <w:r w:rsidR="00E63857" w:rsidRPr="00954035">
          <w:rPr>
            <w:rStyle w:val="Hyperlink"/>
          </w:rPr>
          <w:t>https://github.com/oliverkersten/Graduation-project-files</w:t>
        </w:r>
      </w:hyperlink>
    </w:p>
    <w:sectPr w:rsidR="004105F4" w:rsidRPr="00B04BC9" w:rsidSect="006A3B7D">
      <w:headerReference w:type="default" r:id="rId209"/>
      <w:footerReference w:type="default" r:id="rId210"/>
      <w:headerReference w:type="first" r:id="rId21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96CAB" w14:textId="77777777" w:rsidR="00CE7146" w:rsidRDefault="00CE7146" w:rsidP="006A3B7D">
      <w:r>
        <w:separator/>
      </w:r>
    </w:p>
  </w:endnote>
  <w:endnote w:type="continuationSeparator" w:id="0">
    <w:p w14:paraId="27CED491" w14:textId="77777777" w:rsidR="00CE7146" w:rsidRDefault="00CE7146" w:rsidP="006A3B7D">
      <w:r>
        <w:continuationSeparator/>
      </w:r>
    </w:p>
  </w:endnote>
  <w:endnote w:type="continuationNotice" w:id="1">
    <w:p w14:paraId="371E024F" w14:textId="77777777" w:rsidR="00CE7146" w:rsidRDefault="00CE71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52497A" w:rsidRDefault="0052497A"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52497A" w:rsidRPr="006A3B7D" w:rsidRDefault="0052497A"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63728" w14:textId="77777777" w:rsidR="00CE7146" w:rsidRDefault="00CE7146" w:rsidP="006A3B7D">
      <w:r>
        <w:separator/>
      </w:r>
    </w:p>
  </w:footnote>
  <w:footnote w:type="continuationSeparator" w:id="0">
    <w:p w14:paraId="3CCA2D41" w14:textId="77777777" w:rsidR="00CE7146" w:rsidRDefault="00CE7146" w:rsidP="006A3B7D">
      <w:r>
        <w:continuationSeparator/>
      </w:r>
    </w:p>
  </w:footnote>
  <w:footnote w:type="continuationNotice" w:id="1">
    <w:p w14:paraId="5E853A5F" w14:textId="77777777" w:rsidR="00CE7146" w:rsidRDefault="00CE71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52497A" w:rsidRDefault="0052497A"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52497A" w:rsidRDefault="0052497A" w:rsidP="006A3B7D">
    <w:pPr>
      <w:pStyle w:val="Koptekst"/>
      <w:ind w:left="0"/>
    </w:pPr>
  </w:p>
  <w:p w14:paraId="6AA14611" w14:textId="77777777" w:rsidR="0052497A" w:rsidRPr="00B64636" w:rsidRDefault="0052497A" w:rsidP="006A3B7D">
    <w:pPr>
      <w:pStyle w:val="Koptekst"/>
      <w:tabs>
        <w:tab w:val="clear" w:pos="4536"/>
        <w:tab w:val="clear" w:pos="9072"/>
      </w:tabs>
      <w:ind w:left="0"/>
      <w:rPr>
        <w:rFonts w:cs="Arial"/>
      </w:rPr>
    </w:pPr>
  </w:p>
  <w:p w14:paraId="4809F462" w14:textId="77777777" w:rsidR="0052497A" w:rsidRDefault="0052497A"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52497A" w:rsidRDefault="0052497A"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741A"/>
    <w:rsid w:val="002D773E"/>
    <w:rsid w:val="002D79C8"/>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126A"/>
    <w:rsid w:val="00801820"/>
    <w:rsid w:val="008018EF"/>
    <w:rsid w:val="00801972"/>
    <w:rsid w:val="00801B49"/>
    <w:rsid w:val="00801FA5"/>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B93"/>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8.jp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hyperlink" Target="https://github.com/oliverkersten/Graduation-project-files"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eader" Target="header1.xm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6.jp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30.PNG"/><Relationship Id="rId202" Type="http://schemas.openxmlformats.org/officeDocument/2006/relationships/image" Target="media/image134.jpe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documentManagement/types"/>
    <ds:schemaRef ds:uri="b6ef03bf-c5e9-4b9d-b27e-3bd581685627"/>
    <ds:schemaRef ds:uri="http://purl.org/dc/terms/"/>
    <ds:schemaRef ds:uri="4e80831e-12a9-469f-9de2-d8d54ffacb9f"/>
    <ds:schemaRef ds:uri="http://schemas.microsoft.com/office/2006/metadata/properties"/>
    <ds:schemaRef ds:uri="http://purl.org/dc/dcmitype/"/>
    <ds:schemaRef ds:uri="http://purl.org/dc/elements/1.1/"/>
    <ds:schemaRef ds:uri="http://www.w3.org/XML/1998/namespac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EB6033-4231-48E5-9EB5-52BD51107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2</TotalTime>
  <Pages>57</Pages>
  <Words>36226</Words>
  <Characters>199246</Characters>
  <Application>Microsoft Office Word</Application>
  <DocSecurity>0</DocSecurity>
  <Lines>1660</Lines>
  <Paragraphs>470</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5002</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21</cp:revision>
  <cp:lastPrinted>2019-11-11T11:13:00Z</cp:lastPrinted>
  <dcterms:created xsi:type="dcterms:W3CDTF">2019-10-28T17:53:00Z</dcterms:created>
  <dcterms:modified xsi:type="dcterms:W3CDTF">2019-11-11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